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993"/>
        <w:gridCol w:w="2635"/>
        <w:gridCol w:w="2325"/>
      </w:tblGrid>
      <w:tr w:rsidR="002E138A" w:rsidRPr="00CD621F" w:rsidTr="002E138A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ojket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 projek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oc/Analiza.docx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2E138A" w:rsidRPr="00CD621F" w:rsidRDefault="002E138A" w:rsidP="00FF6184">
            <w:pPr>
              <w:rPr>
                <w:lang w:val="pl-PL"/>
              </w:rPr>
            </w:pPr>
            <w:r w:rsidRPr="00CD621F">
              <w:rPr>
                <w:lang w:val="pl-PL"/>
              </w:rPr>
              <w:t>1.0</w:t>
            </w:r>
            <w:r w:rsidR="00FF6184">
              <w:rPr>
                <w:lang w:val="pl-PL"/>
              </w:rPr>
              <w:t>8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roboczy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0</w:t>
            </w:r>
          </w:p>
        </w:tc>
      </w:tr>
      <w:tr w:rsidR="002E138A" w:rsidRPr="00453C03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DB0976" w:rsidP="002E138A">
            <w:pPr>
              <w:rPr>
                <w:lang w:val="pl-PL"/>
              </w:rPr>
            </w:pPr>
            <w:r>
              <w:rPr>
                <w:lang w:val="pl-PL"/>
              </w:rPr>
              <w:t>W dokumencie została przedstawiona</w:t>
            </w:r>
            <w:r w:rsidR="002E138A" w:rsidRPr="00CD621F">
              <w:rPr>
                <w:lang w:val="pl-PL"/>
              </w:rPr>
              <w:t xml:space="preserve"> analiza biznesowa projektu pracy inżynierskiej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FF6184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</w:t>
            </w:r>
            <w:r w:rsidR="0014224B">
              <w:rPr>
                <w:lang w:val="pl-PL"/>
              </w:rPr>
              <w:t>2</w:t>
            </w:r>
            <w:r w:rsidR="00FF6184">
              <w:rPr>
                <w:lang w:val="pl-PL"/>
              </w:rPr>
              <w:t>5</w:t>
            </w:r>
          </w:p>
        </w:tc>
      </w:tr>
    </w:tbl>
    <w:p w:rsidR="00485BC7" w:rsidRPr="00CD621F" w:rsidRDefault="00485BC7">
      <w:pPr>
        <w:rPr>
          <w:lang w:val="pl-P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A471B" w:rsidRPr="00CD621F" w:rsidTr="004A471B">
        <w:tc>
          <w:tcPr>
            <w:tcW w:w="9350" w:type="dxa"/>
            <w:gridSpan w:val="4"/>
            <w:shd w:val="clear" w:color="auto" w:fill="D9D9D9" w:themeFill="background1" w:themeFillShade="D9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1.00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0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stępna analiza</w:t>
            </w:r>
          </w:p>
        </w:tc>
      </w:tr>
      <w:tr w:rsidR="00111A1A" w:rsidRPr="00453C03" w:rsidTr="004A471B"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1.01</w:t>
            </w:r>
          </w:p>
        </w:tc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Moduł dydaktyki i wymagania niefunkcjonalne</w:t>
            </w:r>
          </w:p>
        </w:tc>
      </w:tr>
      <w:tr w:rsidR="00200690" w:rsidRPr="00453C03" w:rsidTr="004A471B"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1.02</w:t>
            </w:r>
          </w:p>
        </w:tc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200690" w:rsidRDefault="00200690" w:rsidP="006F4DFA">
            <w:pPr>
              <w:rPr>
                <w:lang w:val="pl-PL"/>
              </w:rPr>
            </w:pPr>
            <w:r>
              <w:rPr>
                <w:lang w:val="pl-PL"/>
              </w:rPr>
              <w:t xml:space="preserve">Moduł stron </w:t>
            </w:r>
            <w:r w:rsidR="006F4DFA">
              <w:rPr>
                <w:lang w:val="pl-PL"/>
              </w:rPr>
              <w:t>informacyjnych</w:t>
            </w:r>
            <w:r>
              <w:rPr>
                <w:lang w:val="pl-PL"/>
              </w:rPr>
              <w:t xml:space="preserve"> i Moduł administratora</w:t>
            </w:r>
          </w:p>
        </w:tc>
      </w:tr>
      <w:tr w:rsidR="00756DE5" w:rsidRPr="00453C03" w:rsidTr="004A471B"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1.03</w:t>
            </w:r>
          </w:p>
        </w:tc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2015-10-17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Przypadki użycia w module dydaktyki</w:t>
            </w:r>
          </w:p>
        </w:tc>
      </w:tr>
      <w:tr w:rsidR="00B01A7C" w:rsidRPr="00453C03" w:rsidTr="004A471B"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1.04</w:t>
            </w:r>
          </w:p>
        </w:tc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2015-10-18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Przypadki użycia w module administratora</w:t>
            </w:r>
          </w:p>
        </w:tc>
      </w:tr>
      <w:tr w:rsidR="00637837" w:rsidRPr="00637837" w:rsidTr="004A471B"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1.05</w:t>
            </w:r>
          </w:p>
        </w:tc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2015-10-22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14224B" w:rsidRPr="00637837" w:rsidTr="004A471B"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1.06</w:t>
            </w:r>
          </w:p>
        </w:tc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6F35A6" w:rsidRPr="00637837" w:rsidTr="004A471B"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1.07</w:t>
            </w:r>
          </w:p>
        </w:tc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Spis pojęć</w:t>
            </w:r>
          </w:p>
        </w:tc>
      </w:tr>
      <w:tr w:rsidR="00FF6184" w:rsidRPr="00637837" w:rsidTr="004A471B"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1.08</w:t>
            </w:r>
          </w:p>
        </w:tc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2015-10-25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Poprawa błędów</w:t>
            </w:r>
          </w:p>
        </w:tc>
      </w:tr>
    </w:tbl>
    <w:p w:rsidR="00C36CEB" w:rsidRPr="00CD621F" w:rsidRDefault="00C36CEB">
      <w:pPr>
        <w:pStyle w:val="TOCHeading"/>
        <w:rPr>
          <w:lang w:val="pl-PL"/>
        </w:rPr>
      </w:pPr>
    </w:p>
    <w:p w:rsidR="00C36CEB" w:rsidRPr="00CD621F" w:rsidRDefault="00C36CE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pl-PL"/>
        </w:rPr>
      </w:pPr>
      <w:r w:rsidRPr="00CD621F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200690" w:rsidRDefault="00200690">
          <w:pPr>
            <w:pStyle w:val="TOCHeading"/>
          </w:pPr>
          <w:proofErr w:type="spellStart"/>
          <w:r>
            <w:t>Spis</w:t>
          </w:r>
          <w:proofErr w:type="spellEnd"/>
          <w:r>
            <w:t xml:space="preserve"> </w:t>
          </w:r>
          <w:proofErr w:type="spellStart"/>
          <w:r>
            <w:t>treści</w:t>
          </w:r>
          <w:proofErr w:type="spellEnd"/>
        </w:p>
        <w:p w:rsidR="007122CC" w:rsidRDefault="007A162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200690">
            <w:instrText xml:space="preserve"> TOC \o "1-3" \h \z \u </w:instrText>
          </w:r>
          <w:r>
            <w:fldChar w:fldCharType="separate"/>
          </w:r>
          <w:hyperlink w:anchor="_Toc433569285" w:history="1">
            <w:r w:rsidR="007122CC" w:rsidRPr="00A50C75">
              <w:rPr>
                <w:rStyle w:val="Hyperlink"/>
                <w:noProof/>
                <w:lang w:val="pl-PL"/>
              </w:rPr>
              <w:t>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Streszczenie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85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2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6" w:history="1">
            <w:r w:rsidR="007122CC" w:rsidRPr="00A50C75">
              <w:rPr>
                <w:rStyle w:val="Hyperlink"/>
                <w:noProof/>
                <w:lang w:val="pl-PL"/>
              </w:rPr>
              <w:t>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Cel systemu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86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3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7" w:history="1">
            <w:r w:rsidR="007122CC" w:rsidRPr="00A50C75">
              <w:rPr>
                <w:rStyle w:val="Hyperlink"/>
                <w:noProof/>
                <w:lang w:val="pl-PL"/>
              </w:rPr>
              <w:t>3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Słownik pojęć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87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3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8" w:history="1">
            <w:r w:rsidR="007122CC" w:rsidRPr="00A50C75">
              <w:rPr>
                <w:rStyle w:val="Hyperlink"/>
                <w:noProof/>
                <w:lang w:val="pl-PL"/>
              </w:rPr>
              <w:t>4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Wymagania funkcjonalne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88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4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9" w:history="1">
            <w:r w:rsidR="007122CC" w:rsidRPr="00A50C75">
              <w:rPr>
                <w:rStyle w:val="Hyperlink"/>
                <w:noProof/>
              </w:rPr>
              <w:t>4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</w:rPr>
              <w:t>Użytkownik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89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4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0" w:history="1">
            <w:r w:rsidR="007122CC" w:rsidRPr="00A50C75">
              <w:rPr>
                <w:rStyle w:val="Hyperlink"/>
                <w:noProof/>
                <w:lang w:val="pl-PL"/>
              </w:rPr>
              <w:t>4.1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Role użytkowników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0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4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1" w:history="1">
            <w:r w:rsidR="007122CC" w:rsidRPr="00A50C75">
              <w:rPr>
                <w:rStyle w:val="Hyperlink"/>
                <w:noProof/>
                <w:lang w:val="pl-PL"/>
              </w:rPr>
              <w:t>4.1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Przypadki użyci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1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5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2" w:history="1">
            <w:r w:rsidR="007122CC" w:rsidRPr="00A50C75">
              <w:rPr>
                <w:rStyle w:val="Hyperlink"/>
                <w:noProof/>
                <w:lang w:val="pl-PL"/>
              </w:rPr>
              <w:t>4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Moduł forum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2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7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3" w:history="1">
            <w:r w:rsidR="007122CC" w:rsidRPr="00A50C75">
              <w:rPr>
                <w:rStyle w:val="Hyperlink"/>
                <w:noProof/>
                <w:lang w:val="pl-PL"/>
              </w:rPr>
              <w:t>4.2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Opis modułu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3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7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4" w:history="1">
            <w:r w:rsidR="007122CC" w:rsidRPr="00A50C75">
              <w:rPr>
                <w:rStyle w:val="Hyperlink"/>
                <w:noProof/>
                <w:lang w:val="pl-PL"/>
              </w:rPr>
              <w:t>4.2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Przypadki użyci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4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7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5" w:history="1">
            <w:r w:rsidR="007122CC" w:rsidRPr="00A50C75">
              <w:rPr>
                <w:rStyle w:val="Hyperlink"/>
                <w:noProof/>
                <w:lang w:val="pl-PL"/>
              </w:rPr>
              <w:t>4.3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Moduł stron informacyjnych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5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7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6" w:history="1">
            <w:r w:rsidR="007122CC" w:rsidRPr="00A50C75">
              <w:rPr>
                <w:rStyle w:val="Hyperlink"/>
                <w:noProof/>
                <w:lang w:val="pl-PL"/>
              </w:rPr>
              <w:t>4.3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Opis modułu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6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7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7" w:history="1">
            <w:r w:rsidR="007122CC" w:rsidRPr="00A50C75">
              <w:rPr>
                <w:rStyle w:val="Hyperlink"/>
                <w:noProof/>
                <w:lang w:val="pl-PL"/>
              </w:rPr>
              <w:t>4.3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Przypadki użyci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7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8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8" w:history="1">
            <w:r w:rsidR="007122CC" w:rsidRPr="00A50C75">
              <w:rPr>
                <w:rStyle w:val="Hyperlink"/>
                <w:noProof/>
                <w:lang w:val="pl-PL"/>
              </w:rPr>
              <w:t>4.4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Moduł dydaktyki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8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0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9" w:history="1">
            <w:r w:rsidR="007122CC" w:rsidRPr="00A50C75">
              <w:rPr>
                <w:rStyle w:val="Hyperlink"/>
                <w:noProof/>
                <w:lang w:val="pl-PL"/>
              </w:rPr>
              <w:t>4.4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Opis modułu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9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0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0" w:history="1">
            <w:r w:rsidR="007122CC" w:rsidRPr="00A50C75">
              <w:rPr>
                <w:rStyle w:val="Hyperlink"/>
                <w:noProof/>
                <w:lang w:val="pl-PL"/>
              </w:rPr>
              <w:t>4.4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Przypadki użyci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0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2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1" w:history="1">
            <w:r w:rsidR="007122CC" w:rsidRPr="00A50C75">
              <w:rPr>
                <w:rStyle w:val="Hyperlink"/>
                <w:noProof/>
                <w:lang w:val="pl-PL"/>
              </w:rPr>
              <w:t>4.5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Moduł administrator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1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4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2" w:history="1">
            <w:r w:rsidR="007122CC" w:rsidRPr="00A50C75">
              <w:rPr>
                <w:rStyle w:val="Hyperlink"/>
                <w:noProof/>
                <w:lang w:val="pl-PL"/>
              </w:rPr>
              <w:t>4.5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Opis modułu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2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4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3" w:history="1">
            <w:r w:rsidR="007122CC" w:rsidRPr="00A50C75">
              <w:rPr>
                <w:rStyle w:val="Hyperlink"/>
                <w:noProof/>
                <w:lang w:val="pl-PL"/>
              </w:rPr>
              <w:t>4.5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Przypadki użyci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3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5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4" w:history="1">
            <w:r w:rsidR="007122CC" w:rsidRPr="00A50C75">
              <w:rPr>
                <w:rStyle w:val="Hyperlink"/>
                <w:noProof/>
                <w:lang w:val="pl-PL"/>
              </w:rPr>
              <w:t>5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Wymagania niefunkcjonalne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4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6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40181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5" w:history="1">
            <w:r w:rsidR="007122CC" w:rsidRPr="00A50C75">
              <w:rPr>
                <w:rStyle w:val="Hyperlink"/>
                <w:noProof/>
                <w:lang w:val="pl-PL"/>
              </w:rPr>
              <w:t>6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Specyfikacja uzupełniając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5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6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200690" w:rsidRDefault="007A1621">
          <w:r>
            <w:rPr>
              <w:b/>
              <w:bCs/>
              <w:noProof/>
            </w:rPr>
            <w:fldChar w:fldCharType="end"/>
          </w:r>
        </w:p>
      </w:sdtContent>
    </w:sdt>
    <w:p w:rsidR="00C36CEB" w:rsidRDefault="00C36CEB" w:rsidP="00C36CEB">
      <w:pPr>
        <w:pStyle w:val="Heading1"/>
        <w:rPr>
          <w:lang w:val="pl-PL"/>
        </w:rPr>
      </w:pPr>
      <w:bookmarkStart w:id="0" w:name="_Toc433569285"/>
      <w:r w:rsidRPr="00CD621F">
        <w:rPr>
          <w:lang w:val="pl-PL"/>
        </w:rPr>
        <w:t>Streszczenie</w:t>
      </w:r>
      <w:bookmarkEnd w:id="0"/>
    </w:p>
    <w:p w:rsidR="00DA3022" w:rsidRDefault="00DA3022" w:rsidP="005A6973">
      <w:pPr>
        <w:rPr>
          <w:lang w:val="pl-PL"/>
        </w:rPr>
      </w:pPr>
      <w:r>
        <w:rPr>
          <w:lang w:val="pl-PL"/>
        </w:rPr>
        <w:t>Niniejszy</w:t>
      </w:r>
      <w:r w:rsidR="00DB0976">
        <w:rPr>
          <w:lang w:val="pl-PL"/>
        </w:rPr>
        <w:t xml:space="preserve"> dokument przedstawia zbiór </w:t>
      </w:r>
      <w:r w:rsidR="00DB0976" w:rsidRPr="00DB0976">
        <w:rPr>
          <w:lang w:val="pl-PL"/>
        </w:rPr>
        <w:t xml:space="preserve">fundamentalnych informacji o </w:t>
      </w:r>
      <w:r w:rsidR="00DB0976">
        <w:rPr>
          <w:lang w:val="pl-PL"/>
        </w:rPr>
        <w:t>pr</w:t>
      </w:r>
      <w:r w:rsidR="00DB0976" w:rsidRPr="00DB0976">
        <w:rPr>
          <w:lang w:val="pl-PL"/>
        </w:rPr>
        <w:t>ojekcie</w:t>
      </w:r>
      <w:r w:rsidR="00DB0976">
        <w:rPr>
          <w:lang w:val="pl-PL"/>
        </w:rPr>
        <w:t xml:space="preserve"> inf</w:t>
      </w:r>
      <w:r>
        <w:rPr>
          <w:lang w:val="pl-PL"/>
        </w:rPr>
        <w:t xml:space="preserve">ormatycznym polegającym na </w:t>
      </w:r>
      <w:r w:rsidR="00DB0976">
        <w:rPr>
          <w:lang w:val="pl-PL"/>
        </w:rPr>
        <w:t>stworzeni</w:t>
      </w:r>
      <w:r>
        <w:rPr>
          <w:lang w:val="pl-PL"/>
        </w:rPr>
        <w:t>u</w:t>
      </w:r>
      <w:r w:rsidR="00DB0976">
        <w:rPr>
          <w:lang w:val="pl-PL"/>
        </w:rPr>
        <w:t xml:space="preserve"> systemu </w:t>
      </w:r>
      <w:r>
        <w:rPr>
          <w:lang w:val="pl-PL"/>
        </w:rPr>
        <w:t>usprawniającego komunikację pomiędzy nauczycielem a uczniami. Realizacja tego projektu jest celem naszej pracy inżynierskiej. Z</w:t>
      </w:r>
      <w:r w:rsidR="005A6973">
        <w:rPr>
          <w:lang w:val="pl-PL"/>
        </w:rPr>
        <w:t>biór wymagań funkcjonalnych i niefunkcjonalnych</w:t>
      </w:r>
      <w:r>
        <w:rPr>
          <w:lang w:val="pl-PL"/>
        </w:rPr>
        <w:t xml:space="preserve"> opisany w analizie biznesowej</w:t>
      </w:r>
      <w:r w:rsidR="005A6973">
        <w:rPr>
          <w:lang w:val="pl-PL"/>
        </w:rPr>
        <w:t xml:space="preserve"> stanowi podstawę </w:t>
      </w:r>
      <w:r>
        <w:rPr>
          <w:lang w:val="pl-PL"/>
        </w:rPr>
        <w:t>dalszych prac związanych z budową omawianego</w:t>
      </w:r>
      <w:r w:rsidR="005A6973">
        <w:rPr>
          <w:lang w:val="pl-PL"/>
        </w:rPr>
        <w:t xml:space="preserve"> systemu.</w:t>
      </w:r>
    </w:p>
    <w:p w:rsidR="00DA3022" w:rsidRDefault="005A6973" w:rsidP="005A6973">
      <w:pPr>
        <w:rPr>
          <w:lang w:val="pl-PL"/>
        </w:rPr>
      </w:pPr>
      <w:r>
        <w:rPr>
          <w:lang w:val="pl-PL"/>
        </w:rPr>
        <w:t>System zost</w:t>
      </w:r>
      <w:r w:rsidR="00DA3022">
        <w:rPr>
          <w:lang w:val="pl-PL"/>
        </w:rPr>
        <w:t>ał podzielony na cztery moduły:</w:t>
      </w:r>
    </w:p>
    <w:p w:rsidR="00DA3022" w:rsidRDefault="00DA3022" w:rsidP="00DA3022">
      <w:pPr>
        <w:pStyle w:val="ListParagraph"/>
        <w:numPr>
          <w:ilvl w:val="0"/>
          <w:numId w:val="45"/>
        </w:numPr>
        <w:rPr>
          <w:lang w:val="pl-PL"/>
        </w:rPr>
      </w:pPr>
      <w:r>
        <w:rPr>
          <w:lang w:val="pl-PL"/>
        </w:rPr>
        <w:t>forum,</w:t>
      </w:r>
    </w:p>
    <w:p w:rsidR="00DA3022" w:rsidRDefault="00DA3022" w:rsidP="00DA3022">
      <w:pPr>
        <w:pStyle w:val="ListParagraph"/>
        <w:numPr>
          <w:ilvl w:val="0"/>
          <w:numId w:val="45"/>
        </w:numPr>
        <w:rPr>
          <w:lang w:val="pl-PL"/>
        </w:rPr>
      </w:pPr>
      <w:r>
        <w:rPr>
          <w:lang w:val="pl-PL"/>
        </w:rPr>
        <w:t>stron informacyjnych,</w:t>
      </w:r>
    </w:p>
    <w:p w:rsidR="00DA3022" w:rsidRDefault="00DA3022" w:rsidP="00DA3022">
      <w:pPr>
        <w:pStyle w:val="ListParagraph"/>
        <w:numPr>
          <w:ilvl w:val="0"/>
          <w:numId w:val="45"/>
        </w:numPr>
        <w:rPr>
          <w:lang w:val="pl-PL"/>
        </w:rPr>
      </w:pPr>
      <w:r>
        <w:rPr>
          <w:lang w:val="pl-PL"/>
        </w:rPr>
        <w:t>dydaktyki,</w:t>
      </w:r>
    </w:p>
    <w:p w:rsidR="00DA3022" w:rsidRDefault="001729C6" w:rsidP="00DA3022">
      <w:pPr>
        <w:pStyle w:val="ListParagraph"/>
        <w:numPr>
          <w:ilvl w:val="0"/>
          <w:numId w:val="45"/>
        </w:numPr>
        <w:rPr>
          <w:lang w:val="pl-PL"/>
        </w:rPr>
      </w:pPr>
      <w:r>
        <w:rPr>
          <w:lang w:val="pl-PL"/>
        </w:rPr>
        <w:t>administracyjny</w:t>
      </w:r>
      <w:r w:rsidR="005A6973" w:rsidRPr="00DA3022">
        <w:rPr>
          <w:lang w:val="pl-PL"/>
        </w:rPr>
        <w:t>.</w:t>
      </w:r>
    </w:p>
    <w:p w:rsidR="007774A5" w:rsidRPr="00DA3022" w:rsidRDefault="007774A5" w:rsidP="00DA3022">
      <w:pPr>
        <w:rPr>
          <w:lang w:val="pl-PL"/>
        </w:rPr>
      </w:pPr>
      <w:r w:rsidRPr="00DA3022">
        <w:rPr>
          <w:lang w:val="pl-PL"/>
        </w:rPr>
        <w:lastRenderedPageBreak/>
        <w:t xml:space="preserve">Moduł forum dotyczy części serwisu, w której zarejestrowani użytkownicy będą mogli swobodnie wypowiadać się na tematy związane z uczelnią i nie tylko. Moduł stron </w:t>
      </w:r>
      <w:r w:rsidR="00DA3022">
        <w:rPr>
          <w:lang w:val="pl-PL"/>
        </w:rPr>
        <w:t>informacyjnych</w:t>
      </w:r>
      <w:r w:rsidRPr="00DA3022">
        <w:rPr>
          <w:lang w:val="pl-PL"/>
        </w:rPr>
        <w:t xml:space="preserve"> opi</w:t>
      </w:r>
      <w:r w:rsidR="00F528B2" w:rsidRPr="00DA3022">
        <w:rPr>
          <w:lang w:val="pl-PL"/>
        </w:rPr>
        <w:t>suje funkcjonalności związane z</w:t>
      </w:r>
      <w:r w:rsidRPr="00DA3022">
        <w:rPr>
          <w:lang w:val="pl-PL"/>
        </w:rPr>
        <w:t xml:space="preserve"> konfigu</w:t>
      </w:r>
      <w:r w:rsidR="001729C6">
        <w:rPr>
          <w:lang w:val="pl-PL"/>
        </w:rPr>
        <w:t>racją</w:t>
      </w:r>
      <w:r w:rsidRPr="00DA3022">
        <w:rPr>
          <w:lang w:val="pl-PL"/>
        </w:rPr>
        <w:t xml:space="preserve"> i wyświetlaniem </w:t>
      </w:r>
      <w:r w:rsidR="00DA3022">
        <w:rPr>
          <w:lang w:val="pl-PL"/>
        </w:rPr>
        <w:t>podstro</w:t>
      </w:r>
      <w:r w:rsidR="001729C6">
        <w:rPr>
          <w:lang w:val="pl-PL"/>
        </w:rPr>
        <w:t>n</w:t>
      </w:r>
      <w:r w:rsidR="00DA3022">
        <w:rPr>
          <w:lang w:val="pl-PL"/>
        </w:rPr>
        <w:t xml:space="preserve"> o stałej zawartości</w:t>
      </w:r>
      <w:r w:rsidRPr="00DA3022">
        <w:rPr>
          <w:lang w:val="pl-PL"/>
        </w:rPr>
        <w:t xml:space="preserve"> dostępnych w systemie. Moduł dydaktyki jest specyficzną częścią systemu ściśle związaną z obszarem wykorzystania aplikacji tj. określa sposób konfiguracji i sposób prezentacji nauczanych przedmiotów. </w:t>
      </w:r>
      <w:r w:rsidR="001729C6">
        <w:rPr>
          <w:lang w:val="pl-PL"/>
        </w:rPr>
        <w:t>Moduł administracyjny opisuje tę część systemu, która dostępna jedynie dla administratorów systemu a służy zarządzaniem treściami zawartymi w systemie oraz jego użytkownikami.</w:t>
      </w:r>
    </w:p>
    <w:p w:rsidR="00C86EFE" w:rsidRDefault="00183416" w:rsidP="00C86EFE">
      <w:pPr>
        <w:pStyle w:val="Heading1"/>
        <w:rPr>
          <w:lang w:val="pl-PL"/>
        </w:rPr>
      </w:pPr>
      <w:bookmarkStart w:id="1" w:name="_Toc433569286"/>
      <w:r>
        <w:rPr>
          <w:lang w:val="pl-PL"/>
        </w:rPr>
        <w:t>Cel systemu</w:t>
      </w:r>
      <w:bookmarkEnd w:id="1"/>
    </w:p>
    <w:p w:rsidR="00183416" w:rsidRDefault="00183416" w:rsidP="00B22F59">
      <w:pPr>
        <w:spacing w:after="200" w:line="276" w:lineRule="auto"/>
      </w:pPr>
      <w:r w:rsidRPr="00B22F59">
        <w:rPr>
          <w:lang w:val="pl-PL"/>
        </w:rPr>
        <w:t>Celem systemu jest ułatwienie komunikacji pomiędzy nauczycielami a uczniami. System pełni następujące role:</w:t>
      </w:r>
    </w:p>
    <w:p w:rsidR="00183416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r w:rsidRPr="00840A45">
        <w:rPr>
          <w:lang w:val="pl-PL"/>
        </w:rPr>
        <w:t>informacyjną</w:t>
      </w:r>
      <w:r>
        <w:t>,</w:t>
      </w:r>
    </w:p>
    <w:p w:rsidR="00183416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proofErr w:type="spellStart"/>
      <w:r>
        <w:t>obsługę</w:t>
      </w:r>
      <w:proofErr w:type="spellEnd"/>
      <w:r>
        <w:t xml:space="preserve"> </w:t>
      </w:r>
      <w:proofErr w:type="spellStart"/>
      <w:r>
        <w:t>dydaktyki</w:t>
      </w:r>
      <w:proofErr w:type="spellEnd"/>
    </w:p>
    <w:p w:rsidR="00B22F59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r>
        <w:t>forum</w:t>
      </w:r>
    </w:p>
    <w:p w:rsidR="009745B2" w:rsidRPr="0074340D" w:rsidRDefault="00256388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 xml:space="preserve">System ma być platformą wspomagającą komunikację pomiędzy nauczycielami akademickimi, a studentami. Powinien on w prosty i zrozumiały sposób pozwalać na </w:t>
      </w:r>
      <w:r w:rsidR="00F528B2">
        <w:rPr>
          <w:lang w:val="pl-PL"/>
        </w:rPr>
        <w:t>publikowanie</w:t>
      </w:r>
      <w:r w:rsidRPr="0074340D">
        <w:rPr>
          <w:lang w:val="pl-PL"/>
        </w:rPr>
        <w:t xml:space="preserve"> informacji </w:t>
      </w:r>
      <w:r w:rsidR="00F528B2">
        <w:rPr>
          <w:lang w:val="pl-PL"/>
        </w:rPr>
        <w:t>przez nauczycieli, a następnie m</w:t>
      </w:r>
      <w:r w:rsidRPr="0074340D">
        <w:rPr>
          <w:lang w:val="pl-PL"/>
        </w:rPr>
        <w:t>a udostępniać je uczniom. Dzięki modułowi forum wsparta zostaje również komunikacja pomiędzy studentami</w:t>
      </w:r>
      <w:r w:rsidR="00DB5309" w:rsidRPr="0074340D">
        <w:rPr>
          <w:lang w:val="pl-PL"/>
        </w:rPr>
        <w:t>, którzy mogą wypowiadać się tam, gdy tylko otrzymają konto w serwisie.</w:t>
      </w:r>
    </w:p>
    <w:p w:rsidR="00DB5309" w:rsidRPr="000D06C0" w:rsidRDefault="00DB5309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>Celem rozbudowanego modułu administrator</w:t>
      </w:r>
      <w:r w:rsidR="00F528B2">
        <w:rPr>
          <w:lang w:val="pl-PL"/>
        </w:rPr>
        <w:t>a</w:t>
      </w:r>
      <w:r w:rsidRPr="0074340D">
        <w:rPr>
          <w:lang w:val="pl-PL"/>
        </w:rPr>
        <w:t xml:space="preserve"> jest sprawne zarządzanie użytkownikami i podstronami. Dzięki możliwości rozbudowywania wersji językowych nie ma przeszkód, by </w:t>
      </w:r>
      <w:r w:rsidR="00D266C5">
        <w:rPr>
          <w:lang w:val="pl-PL"/>
        </w:rPr>
        <w:t>z</w:t>
      </w:r>
      <w:r w:rsidRPr="0074340D">
        <w:rPr>
          <w:lang w:val="pl-PL"/>
        </w:rPr>
        <w:t xml:space="preserve"> system</w:t>
      </w:r>
      <w:r w:rsidR="00D266C5">
        <w:rPr>
          <w:lang w:val="pl-PL"/>
        </w:rPr>
        <w:t>u</w:t>
      </w:r>
      <w:r w:rsidRPr="0074340D">
        <w:rPr>
          <w:lang w:val="pl-PL"/>
        </w:rPr>
        <w:t xml:space="preserve"> korzystały osoby posługujące się </w:t>
      </w:r>
      <w:r w:rsidR="00D266C5">
        <w:rPr>
          <w:lang w:val="pl-PL"/>
        </w:rPr>
        <w:t>różnymi</w:t>
      </w:r>
      <w:r w:rsidRPr="0074340D">
        <w:rPr>
          <w:lang w:val="pl-PL"/>
        </w:rPr>
        <w:t xml:space="preserve"> języka</w:t>
      </w:r>
      <w:r w:rsidR="00D266C5">
        <w:rPr>
          <w:lang w:val="pl-PL"/>
        </w:rPr>
        <w:t>mi</w:t>
      </w:r>
      <w:r w:rsidRPr="0074340D">
        <w:rPr>
          <w:lang w:val="pl-PL"/>
        </w:rPr>
        <w:t>.</w:t>
      </w:r>
    </w:p>
    <w:p w:rsidR="006F4DFA" w:rsidRPr="006F4DFA" w:rsidRDefault="00C36CEB" w:rsidP="006F4DFA">
      <w:pPr>
        <w:pStyle w:val="Heading1"/>
        <w:rPr>
          <w:lang w:val="pl-PL"/>
        </w:rPr>
      </w:pPr>
      <w:bookmarkStart w:id="2" w:name="_Toc433569287"/>
      <w:r w:rsidRPr="00CD621F">
        <w:rPr>
          <w:lang w:val="pl-PL"/>
        </w:rPr>
        <w:t>Słownik pojęć</w:t>
      </w:r>
      <w:bookmarkEnd w:id="2"/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S</w:t>
      </w:r>
      <w:r w:rsidRPr="006F4DFA">
        <w:rPr>
          <w:b/>
          <w:lang w:val="pl-PL"/>
        </w:rPr>
        <w:t>ystem</w:t>
      </w:r>
      <w:r w:rsidR="00EC0AC4">
        <w:rPr>
          <w:lang w:val="pl-PL"/>
        </w:rPr>
        <w:t xml:space="preserve"> – przedmiot</w:t>
      </w:r>
      <w:r w:rsidRPr="006F4DFA">
        <w:rPr>
          <w:lang w:val="pl-PL"/>
        </w:rPr>
        <w:t xml:space="preserve">, który powstanie w wyniku implementacji opisanych niniejszym dokumentem funkcjonalności 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W</w:t>
      </w:r>
      <w:r w:rsidRPr="006F4DFA">
        <w:rPr>
          <w:b/>
          <w:lang w:val="pl-PL"/>
        </w:rPr>
        <w:t>ymagania systemowe</w:t>
      </w:r>
      <w:r w:rsidRPr="006F4DFA">
        <w:rPr>
          <w:lang w:val="pl-PL"/>
        </w:rPr>
        <w:t xml:space="preserve"> – zbiór wymagań jakie musi spełniać system operacyjny aby możliwa była poprawna praca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A</w:t>
      </w:r>
      <w:r w:rsidRPr="006F4DFA">
        <w:rPr>
          <w:b/>
          <w:lang w:val="pl-PL"/>
        </w:rPr>
        <w:t>utoryzacja</w:t>
      </w:r>
      <w:r w:rsidRPr="006F4DFA">
        <w:rPr>
          <w:lang w:val="pl-PL"/>
        </w:rPr>
        <w:t xml:space="preserve"> - kontrola dostępu, która potwierdza, czy dany użytkownik jest uprawniony do korzystania z żądanego zasob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K</w:t>
      </w:r>
      <w:r w:rsidRPr="006F4DFA">
        <w:rPr>
          <w:b/>
          <w:lang w:val="pl-PL"/>
        </w:rPr>
        <w:t>onto</w:t>
      </w:r>
      <w:r w:rsidRPr="006F4DFA">
        <w:rPr>
          <w:lang w:val="pl-PL"/>
        </w:rPr>
        <w:t xml:space="preserve"> – element systemu odpowiedzialny za przechowywanie podstawowych danych użytkownika systemu, jego uprawnień oraz roli pełnionej w systemie</w:t>
      </w:r>
    </w:p>
    <w:p w:rsid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oduł</w:t>
      </w:r>
      <w:r w:rsidRPr="006F4DFA">
        <w:rPr>
          <w:lang w:val="pl-PL"/>
        </w:rPr>
        <w:t xml:space="preserve"> – zbiór funkcjonalności posiadających wiele wspólnych cech i stanowiących logiczną całość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Użytkownik</w:t>
      </w:r>
      <w:r w:rsidRPr="006F4DFA">
        <w:rPr>
          <w:lang w:val="pl-PL"/>
        </w:rPr>
        <w:t xml:space="preserve"> – osoba, która korzysta z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Z</w:t>
      </w:r>
      <w:r w:rsidRPr="006F4DFA">
        <w:rPr>
          <w:b/>
          <w:lang w:val="pl-PL"/>
        </w:rPr>
        <w:t>arejestrowany użytkownik</w:t>
      </w:r>
      <w:r w:rsidRPr="006F4DFA">
        <w:rPr>
          <w:lang w:val="pl-PL"/>
        </w:rPr>
        <w:t xml:space="preserve"> – użytkownik systemu, który posiada swoje konto w systemie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Zewnętrzny kod źródłowy</w:t>
      </w:r>
      <w:r w:rsidRPr="006F4DFA">
        <w:rPr>
          <w:lang w:val="pl-PL"/>
        </w:rPr>
        <w:t xml:space="preserve"> – kod źródłowy aplikacji, który nie jest przedmiotem tej pracy ale zostanie wykorzystany w celu zbudowania jednej z lub wielu funkcjonalności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SSO</w:t>
      </w:r>
      <w:r>
        <w:rPr>
          <w:lang w:val="pl-PL"/>
        </w:rPr>
        <w:t xml:space="preserve">  </w:t>
      </w:r>
      <w:r w:rsidRPr="006F4DFA">
        <w:rPr>
          <w:lang w:val="pl-PL"/>
        </w:rPr>
        <w:t>– (Single Sign On) sposób integracji różnych systemów umożliwiający korzystanie z nich po jednorazowym wprowadzeniu loginu i hasła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lastRenderedPageBreak/>
        <w:t>Kafelek</w:t>
      </w:r>
      <w:r w:rsidRPr="006F4DFA">
        <w:rPr>
          <w:lang w:val="pl-PL"/>
        </w:rPr>
        <w:t xml:space="preserve"> – graficzny element systemu charakteryzujący się kształtem prostokąta oraz tym  że zwykle występuje w otoczeniu większej ilości takich obiektów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Odnośnik</w:t>
      </w:r>
      <w:r w:rsidRPr="006F4DFA">
        <w:rPr>
          <w:lang w:val="pl-PL"/>
        </w:rPr>
        <w:t xml:space="preserve"> – link, element interfejsu użytkownika, który po kliknięciu przenosi w inne miejsce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enu nawigacyjne</w:t>
      </w:r>
      <w:r w:rsidRPr="006F4DFA">
        <w:rPr>
          <w:lang w:val="pl-PL"/>
        </w:rPr>
        <w:t xml:space="preserve"> – element systemu będący zbiorem głównych podstron systemu w postaci odnośników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N</w:t>
      </w:r>
      <w:r w:rsidRPr="006F4DFA">
        <w:rPr>
          <w:b/>
          <w:lang w:val="pl-PL"/>
        </w:rPr>
        <w:t>ieuprawniony dostęp</w:t>
      </w:r>
      <w:r w:rsidRPr="006F4DFA">
        <w:rPr>
          <w:lang w:val="pl-PL"/>
        </w:rPr>
        <w:t xml:space="preserve"> – dostęp do materiałów, które są przeznaczone tylko dla wąskiej grupy użytkowników</w:t>
      </w:r>
      <w:r w:rsidRPr="006F4DFA">
        <w:rPr>
          <w:lang w:val="pl-PL"/>
        </w:rPr>
        <w:tab/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Strona główna</w:t>
      </w:r>
      <w:r w:rsidRPr="006F4DFA">
        <w:rPr>
          <w:lang w:val="pl-PL"/>
        </w:rPr>
        <w:t xml:space="preserve"> – strona internetowa, która jest wyświetlana jako pierwsza po przejściu pod adres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Podstrona</w:t>
      </w:r>
      <w:r w:rsidRPr="006F4DFA">
        <w:rPr>
          <w:lang w:val="pl-PL"/>
        </w:rPr>
        <w:t xml:space="preserve"> – strona internetowa będąca jedną z dostępnych stron w systemie i nie będąca stroną główną</w:t>
      </w:r>
    </w:p>
    <w:p w:rsid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Hasło inicjalne</w:t>
      </w:r>
      <w:r w:rsidRPr="006F4DFA">
        <w:rPr>
          <w:lang w:val="pl-PL"/>
        </w:rPr>
        <w:t xml:space="preserve"> – hasło do konta nadane przez administratora podczas tworzenia konta</w:t>
      </w:r>
    </w:p>
    <w:p w:rsidR="008638DE" w:rsidRPr="006F4DFA" w:rsidRDefault="008638DE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 xml:space="preserve">Status użytkownika </w:t>
      </w:r>
      <w:r>
        <w:rPr>
          <w:lang w:val="pl-PL"/>
        </w:rPr>
        <w:t>– określa stan w jakim znajduje się konto należące do użytkownika (np. stan „nieaktywny”), w zależności od tego statusu mogą być nadawane ograniczenia bądź uprawnienia w systemie</w:t>
      </w:r>
    </w:p>
    <w:p w:rsidR="006F4DFA" w:rsidRDefault="006F4DFA" w:rsidP="006F4DFA">
      <w:pPr>
        <w:pStyle w:val="Heading1"/>
        <w:rPr>
          <w:lang w:val="pl-PL"/>
        </w:rPr>
      </w:pPr>
      <w:bookmarkStart w:id="3" w:name="_Toc433569288"/>
      <w:r w:rsidRPr="006F4DFA">
        <w:rPr>
          <w:lang w:val="pl-PL"/>
        </w:rPr>
        <w:t>Wymagania funkcjonalne</w:t>
      </w:r>
      <w:bookmarkEnd w:id="3"/>
    </w:p>
    <w:p w:rsidR="00BB0B84" w:rsidRPr="00D8516E" w:rsidRDefault="00D8516E" w:rsidP="00D8516E">
      <w:pPr>
        <w:pStyle w:val="Heading2"/>
      </w:pPr>
      <w:bookmarkStart w:id="4" w:name="_Toc433569289"/>
      <w:proofErr w:type="spellStart"/>
      <w:r>
        <w:t>Użytkownik</w:t>
      </w:r>
      <w:bookmarkEnd w:id="4"/>
      <w:proofErr w:type="spellEnd"/>
    </w:p>
    <w:p w:rsidR="00FB3DD4" w:rsidRDefault="00FB3DD4" w:rsidP="00FB3DD4">
      <w:pPr>
        <w:rPr>
          <w:lang w:val="pl-PL"/>
        </w:rPr>
      </w:pPr>
      <w:r>
        <w:rPr>
          <w:lang w:val="pl-PL"/>
        </w:rPr>
        <w:t>W systemie wyróżnione zostały role użytkowników. Role te determinują możliwości wykorzystania systemu przez użytkowników. Zarządzaniem rolami zajmuje się administrator systemu. W celu uzyskania roli użytkownika innej niż „gość” wymaga jest rejestracja w systemie. Rejestracja polega na stworzeniu nowego użytkownika przez administratora systemu. Dla nowego użytkownika zostaje automatycznie wygenerowane hasło inicjalne, które w przyszłości użytkownik może zmienić.</w:t>
      </w:r>
    </w:p>
    <w:p w:rsidR="00FB3DD4" w:rsidRDefault="00D8516E" w:rsidP="00FB3DD4">
      <w:pPr>
        <w:pStyle w:val="Heading3"/>
        <w:rPr>
          <w:lang w:val="pl-PL"/>
        </w:rPr>
      </w:pPr>
      <w:bookmarkStart w:id="5" w:name="_Toc433569290"/>
      <w:r>
        <w:rPr>
          <w:lang w:val="pl-PL"/>
        </w:rPr>
        <w:t>Role użytkowników</w:t>
      </w:r>
      <w:bookmarkEnd w:id="5"/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Super User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Jest to pierwotny administrator, którego uprawnienia różnią się od uprawnień administratora tym, iż może zarządzać kontami innych administratorów. Istnieje tylko jedno konto tego typu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Administrator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 xml:space="preserve">Rozszerza uprawnienia konta ‘nauczyciel’ posiadając dostęp do wszystkich przedmiotów systemu. Zarządza całością modułu stron informacyjnych. Zarządza wszystkimi użytkownikami systemu prócz innych administratorów. Zarządza językami dostępnymi na stronie. Jest moderatorem forum. </w:t>
      </w:r>
    </w:p>
    <w:p w:rsidR="00FB3DD4" w:rsidRPr="0018683E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Nauczyciel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>Użytkownik posiadający uprawnienia do korzystania z modułu forum. Główną rolą użytkownika jest zarządzanie stronami przedmiotów, na których nauczyciel może edytować wpisy w sekcjach i dodawać/usuwać pliki. Nauczyciel może ponadto zarządzać prawami dostępu do swoich przedmiotów poprzez ustawienia hasła dostępu do przedmiotu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lastRenderedPageBreak/>
        <w:t>Uczeń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>Użytkownik posiadający uprawnienia do korzystania z modułu forum i odczytu/pobierania danych udostępnianych przez nauczycieli na stronach przedmiotów (po uprzednim zapisaniu się na przedmiot)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Gość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 xml:space="preserve">Każdy użytkownik systemu niebędący do niego zalogowany. Ma dostęp jedynie do modułu stron </w:t>
      </w:r>
      <w:r w:rsidR="008638DE">
        <w:rPr>
          <w:lang w:val="pl-PL"/>
        </w:rPr>
        <w:t>informacyjnych</w:t>
      </w:r>
      <w:r>
        <w:rPr>
          <w:lang w:val="pl-PL"/>
        </w:rPr>
        <w:t xml:space="preserve"> systemu.</w:t>
      </w:r>
    </w:p>
    <w:p w:rsidR="00FB3DD4" w:rsidRDefault="00FB3DD4" w:rsidP="00BB0B84">
      <w:pPr>
        <w:pStyle w:val="Heading3"/>
        <w:rPr>
          <w:lang w:val="pl-PL"/>
        </w:rPr>
      </w:pPr>
      <w:bookmarkStart w:id="6" w:name="_Toc433569291"/>
      <w:r>
        <w:rPr>
          <w:lang w:val="pl-PL"/>
        </w:rPr>
        <w:t>Przypad</w:t>
      </w:r>
      <w:r w:rsidR="00BB0B84">
        <w:rPr>
          <w:lang w:val="pl-PL"/>
        </w:rPr>
        <w:t>k</w:t>
      </w:r>
      <w:r>
        <w:rPr>
          <w:lang w:val="pl-PL"/>
        </w:rPr>
        <w:t>i użycia</w:t>
      </w:r>
      <w:bookmarkEnd w:id="6"/>
    </w:p>
    <w:p w:rsidR="007122CC" w:rsidRDefault="00126328" w:rsidP="007122CC">
      <w:pPr>
        <w:keepNext/>
      </w:pPr>
      <w:r>
        <w:object w:dxaOrig="10395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5pt" o:ole="">
            <v:imagedata r:id="rId9" o:title=""/>
          </v:shape>
          <o:OLEObject Type="Embed" ProgID="Visio.Drawing.15" ShapeID="_x0000_i1025" DrawAspect="Content" ObjectID="_1507373192" r:id="rId10"/>
        </w:object>
      </w:r>
    </w:p>
    <w:p w:rsidR="00EA357C" w:rsidRPr="00EA357C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401810">
        <w:fldChar w:fldCharType="begin"/>
      </w:r>
      <w:r w:rsidR="00401810">
        <w:instrText xml:space="preserve"> SEQ Rysunek \* ARABIC </w:instrText>
      </w:r>
      <w:r w:rsidR="00401810">
        <w:fldChar w:fldCharType="separate"/>
      </w:r>
      <w:r>
        <w:rPr>
          <w:noProof/>
        </w:rPr>
        <w:t>1</w:t>
      </w:r>
      <w:r w:rsidR="00401810">
        <w:rPr>
          <w:noProof/>
        </w:rPr>
        <w:fldChar w:fldCharType="end"/>
      </w:r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Dodanie now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8638DE">
        <w:rPr>
          <w:lang w:val="pl-PL"/>
        </w:rPr>
        <w:t>Uczeń</w:t>
      </w:r>
      <w:r>
        <w:rPr>
          <w:lang w:val="pl-PL"/>
        </w:rPr>
        <w:t>, Nauczyciel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użytkownikowi do serwis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otrzymuje informację o potrzebie utworzenia nowego konta</w:t>
      </w:r>
    </w:p>
    <w:p w:rsidR="00846386" w:rsidRDefault="00846386" w:rsidP="00846386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wprowadza dane personalne użytkownika</w:t>
      </w:r>
    </w:p>
    <w:p w:rsidR="00846386" w:rsidRDefault="00846386" w:rsidP="00846386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wybi</w:t>
      </w:r>
      <w:r w:rsidR="00840A45">
        <w:rPr>
          <w:lang w:val="pl-PL"/>
        </w:rPr>
        <w:t>era rolę jaką nowy użytkownik bę</w:t>
      </w:r>
      <w:r>
        <w:rPr>
          <w:lang w:val="pl-PL"/>
        </w:rPr>
        <w:t>dzie pełnił w systemie</w:t>
      </w:r>
    </w:p>
    <w:p w:rsidR="00846386" w:rsidRDefault="00846386" w:rsidP="00846386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lastRenderedPageBreak/>
        <w:t>System generuje hasło inicjalne i wyświetla na ekranie</w:t>
      </w:r>
    </w:p>
    <w:p w:rsidR="00846386" w:rsidRPr="000D06C0" w:rsidRDefault="00846386" w:rsidP="00846386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już istnieje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Zmiana roli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roli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Nauczyciel</w:t>
      </w:r>
    </w:p>
    <w:p w:rsidR="00846386" w:rsidRPr="0062641C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uprawnień użytkownika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dostaję informację o potrzebie zmiany roli użytkownika</w:t>
      </w:r>
    </w:p>
    <w:p w:rsidR="00846386" w:rsidRDefault="00846386" w:rsidP="00846386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846386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System prezentuje bieżącą rolę użytkownika</w:t>
      </w:r>
    </w:p>
    <w:p w:rsidR="00846386" w:rsidRPr="000D06C0" w:rsidRDefault="008638DE" w:rsidP="00846386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biera nową rolę</w:t>
      </w:r>
      <w:r w:rsidR="00846386">
        <w:rPr>
          <w:lang w:val="pl-PL"/>
        </w:rPr>
        <w:t xml:space="preserve"> z list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Usunięcie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Administrator</w:t>
      </w:r>
      <w:r w:rsidRPr="00770710">
        <w:rPr>
          <w:lang w:val="pl-PL"/>
        </w:rPr>
        <w:t xml:space="preserve"> 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abranie dostępu do system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otrzymuje informacje o koncie do usunięcia</w:t>
      </w:r>
    </w:p>
    <w:p w:rsidR="00846386" w:rsidRDefault="00846386" w:rsidP="00846386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846386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zmienia status użytkownika na „nieaktywny”</w:t>
      </w:r>
    </w:p>
    <w:p w:rsidR="00846386" w:rsidRDefault="00846386" w:rsidP="00846386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846386" w:rsidRPr="000D06C0" w:rsidRDefault="00846386" w:rsidP="00846386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0A45" w:rsidRDefault="00840A45" w:rsidP="00840A45">
      <w:pPr>
        <w:pStyle w:val="Heading4"/>
        <w:rPr>
          <w:lang w:val="pl-PL"/>
        </w:rPr>
      </w:pPr>
      <w:r>
        <w:rPr>
          <w:lang w:val="pl-PL"/>
        </w:rPr>
        <w:t>Wyszukiwanie użytkownika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szukiwanie użytkownika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="008638DE">
        <w:rPr>
          <w:lang w:val="pl-PL"/>
        </w:rPr>
        <w:t xml:space="preserve"> </w:t>
      </w:r>
      <w:r>
        <w:rPr>
          <w:lang w:val="pl-PL"/>
        </w:rPr>
        <w:t>Administrator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nalezienie poszukiwanego użytkownika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840A45">
      <w:pPr>
        <w:pStyle w:val="ListParagraph"/>
        <w:numPr>
          <w:ilvl w:val="0"/>
          <w:numId w:val="48"/>
        </w:numPr>
        <w:spacing w:after="0"/>
        <w:rPr>
          <w:lang w:val="pl-PL"/>
        </w:rPr>
      </w:pPr>
      <w:r>
        <w:rPr>
          <w:lang w:val="pl-PL"/>
        </w:rPr>
        <w:t>Administrator zgłasza chęć odnalezienia użytkownika</w:t>
      </w:r>
    </w:p>
    <w:p w:rsidR="00840A45" w:rsidRDefault="00840A45" w:rsidP="00840A45">
      <w:pPr>
        <w:pStyle w:val="ListParagraph"/>
        <w:numPr>
          <w:ilvl w:val="0"/>
          <w:numId w:val="48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840A45" w:rsidRPr="007D67A8" w:rsidRDefault="00840A45" w:rsidP="00840A45">
      <w:pPr>
        <w:pStyle w:val="ListParagraph"/>
        <w:numPr>
          <w:ilvl w:val="0"/>
          <w:numId w:val="48"/>
        </w:numPr>
        <w:spacing w:after="0"/>
        <w:rPr>
          <w:lang w:val="pl-PL"/>
        </w:rPr>
      </w:pPr>
      <w:r>
        <w:rPr>
          <w:lang w:val="pl-PL"/>
        </w:rPr>
        <w:t>System prezentuje rezultaty wyszukiwania</w:t>
      </w:r>
    </w:p>
    <w:p w:rsidR="00BB0B84" w:rsidRDefault="00FB3DD4" w:rsidP="00FB3DD4">
      <w:pPr>
        <w:pStyle w:val="Heading4"/>
        <w:rPr>
          <w:lang w:val="pl-PL"/>
        </w:rPr>
      </w:pPr>
      <w:r>
        <w:rPr>
          <w:lang w:val="pl-PL"/>
        </w:rPr>
        <w:t>L</w:t>
      </w:r>
      <w:r w:rsidR="00BB0B84">
        <w:rPr>
          <w:lang w:val="pl-PL"/>
        </w:rPr>
        <w:t>ogowanie do systemu</w:t>
      </w:r>
    </w:p>
    <w:p w:rsidR="00BB0B84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916193">
        <w:rPr>
          <w:lang w:val="pl-PL"/>
        </w:rPr>
        <w:t xml:space="preserve"> L</w:t>
      </w:r>
      <w:r>
        <w:rPr>
          <w:lang w:val="pl-PL"/>
        </w:rPr>
        <w:t>ogowanie do systemu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zyskanie uprawnień konkretnych dla danego typu użytkownika</w:t>
      </w:r>
    </w:p>
    <w:p w:rsidR="00BB0B84" w:rsidRDefault="00BB0B84" w:rsidP="00BB0B84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Użytkownik zgłasza chęć zalogowania się do systemu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System udostępnia formularz logowania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Użytkownik wprowadza dane logowania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BB0B84" w:rsidRDefault="00BB0B84" w:rsidP="00BB0B84">
      <w:pPr>
        <w:pStyle w:val="ListParagraph"/>
        <w:numPr>
          <w:ilvl w:val="1"/>
          <w:numId w:val="43"/>
        </w:numPr>
        <w:spacing w:after="0"/>
        <w:rPr>
          <w:lang w:val="pl-PL"/>
        </w:rPr>
      </w:pPr>
      <w:r>
        <w:rPr>
          <w:lang w:val="pl-PL"/>
        </w:rPr>
        <w:lastRenderedPageBreak/>
        <w:t>Istnieje użytkownik o podanych danych. Należy przejść do punktu 5</w:t>
      </w:r>
    </w:p>
    <w:p w:rsidR="00BB0B84" w:rsidRDefault="00BB0B84" w:rsidP="00BB0B84">
      <w:pPr>
        <w:pStyle w:val="ListParagraph"/>
        <w:numPr>
          <w:ilvl w:val="1"/>
          <w:numId w:val="43"/>
        </w:numPr>
        <w:spacing w:after="0"/>
        <w:rPr>
          <w:lang w:val="pl-PL"/>
        </w:rPr>
      </w:pPr>
      <w:r>
        <w:rPr>
          <w:lang w:val="pl-PL"/>
        </w:rPr>
        <w:t>Nie istnieje użytkownik o podanych danych. System wyświetla informację, iż dane są niepoprawne. Należy przejść do punktu 2.</w:t>
      </w:r>
    </w:p>
    <w:p w:rsidR="00BB0B84" w:rsidRPr="000D06C0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Użytkownik otrzymuje prawa dostępu przypisane do grupy użytkowników, w jakiej się znajduje.</w:t>
      </w:r>
    </w:p>
    <w:p w:rsidR="00BB0B84" w:rsidRDefault="00FB3DD4" w:rsidP="00916193">
      <w:pPr>
        <w:pStyle w:val="Heading4"/>
      </w:pPr>
      <w:proofErr w:type="spellStart"/>
      <w:r w:rsidRPr="00916193">
        <w:t>Z</w:t>
      </w:r>
      <w:r w:rsidR="00BB0B84" w:rsidRPr="00916193">
        <w:t>miana</w:t>
      </w:r>
      <w:proofErr w:type="spellEnd"/>
      <w:r w:rsidR="00BB0B84" w:rsidRPr="00916193">
        <w:t xml:space="preserve"> </w:t>
      </w:r>
      <w:proofErr w:type="spellStart"/>
      <w:r w:rsidR="00BB0B84" w:rsidRPr="00916193">
        <w:t>hasła</w:t>
      </w:r>
      <w:proofErr w:type="spellEnd"/>
      <w:r w:rsidR="00840A45">
        <w:t xml:space="preserve"> </w:t>
      </w:r>
      <w:proofErr w:type="spellStart"/>
      <w:r w:rsidR="00BB0B84" w:rsidRPr="00916193">
        <w:t>użytkownika</w:t>
      </w:r>
      <w:proofErr w:type="spellEnd"/>
    </w:p>
    <w:p w:rsidR="00916193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systemu</w:t>
      </w:r>
    </w:p>
    <w:p w:rsidR="00916193" w:rsidRDefault="00916193" w:rsidP="00916193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16193" w:rsidRDefault="00916193" w:rsidP="00916193">
      <w:pPr>
        <w:pStyle w:val="ListParagraph"/>
        <w:numPr>
          <w:ilvl w:val="0"/>
          <w:numId w:val="47"/>
        </w:numPr>
        <w:spacing w:after="0"/>
        <w:rPr>
          <w:lang w:val="pl-PL"/>
        </w:rPr>
      </w:pPr>
      <w:r>
        <w:rPr>
          <w:lang w:val="pl-PL"/>
        </w:rPr>
        <w:t>Użytkownik zgłasza chęć zmiany hasła do systemu</w:t>
      </w:r>
    </w:p>
    <w:p w:rsidR="00916193" w:rsidRDefault="00916193" w:rsidP="00916193">
      <w:pPr>
        <w:pStyle w:val="ListParagraph"/>
        <w:numPr>
          <w:ilvl w:val="0"/>
          <w:numId w:val="47"/>
        </w:numPr>
        <w:spacing w:after="0"/>
        <w:rPr>
          <w:lang w:val="pl-PL"/>
        </w:rPr>
      </w:pPr>
      <w:r>
        <w:rPr>
          <w:lang w:val="pl-PL"/>
        </w:rPr>
        <w:t>System udostępnia formularz zmiany hasła wymagający podania aktualnego hasła i dwukrotnego podania nowego hasła</w:t>
      </w:r>
    </w:p>
    <w:p w:rsidR="00916193" w:rsidRDefault="00916193" w:rsidP="00916193">
      <w:pPr>
        <w:pStyle w:val="ListParagraph"/>
        <w:numPr>
          <w:ilvl w:val="0"/>
          <w:numId w:val="47"/>
        </w:numPr>
        <w:spacing w:after="0"/>
        <w:rPr>
          <w:lang w:val="pl-PL"/>
        </w:rPr>
      </w:pPr>
      <w:r>
        <w:rPr>
          <w:lang w:val="pl-PL"/>
        </w:rPr>
        <w:t>Użytkownik wprowadza wymagane dane</w:t>
      </w:r>
    </w:p>
    <w:p w:rsidR="00916193" w:rsidRDefault="00916193" w:rsidP="00916193">
      <w:pPr>
        <w:pStyle w:val="ListParagraph"/>
        <w:numPr>
          <w:ilvl w:val="0"/>
          <w:numId w:val="47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916193" w:rsidRDefault="00916193" w:rsidP="00916193">
      <w:pPr>
        <w:pStyle w:val="ListParagraph"/>
        <w:numPr>
          <w:ilvl w:val="1"/>
          <w:numId w:val="47"/>
        </w:numPr>
        <w:spacing w:after="0"/>
        <w:rPr>
          <w:lang w:val="pl-PL"/>
        </w:rPr>
      </w:pPr>
      <w:r>
        <w:rPr>
          <w:lang w:val="pl-PL"/>
        </w:rPr>
        <w:t>Aktualne hasło jest nieprawidłowe. Przejdź do punktu 2.</w:t>
      </w:r>
    </w:p>
    <w:p w:rsidR="00916193" w:rsidRPr="00451C06" w:rsidRDefault="00916193" w:rsidP="00451C06">
      <w:pPr>
        <w:pStyle w:val="ListParagraph"/>
        <w:numPr>
          <w:ilvl w:val="1"/>
          <w:numId w:val="47"/>
        </w:numPr>
        <w:spacing w:after="0"/>
        <w:rPr>
          <w:lang w:val="pl-PL"/>
        </w:rPr>
      </w:pPr>
      <w:r>
        <w:rPr>
          <w:lang w:val="pl-PL"/>
        </w:rPr>
        <w:t>Nowe hasło nie spełnia walidacji, lub dwa wprowadzone nowe hasła różnią się. Przejdź do punktu 2.</w:t>
      </w:r>
    </w:p>
    <w:p w:rsidR="00916193" w:rsidRPr="00451C06" w:rsidRDefault="00916193" w:rsidP="00916193">
      <w:pPr>
        <w:pStyle w:val="ListParagraph"/>
        <w:numPr>
          <w:ilvl w:val="0"/>
          <w:numId w:val="47"/>
        </w:numPr>
        <w:spacing w:after="0"/>
        <w:rPr>
          <w:lang w:val="pl-PL"/>
        </w:rPr>
      </w:pPr>
      <w:r>
        <w:rPr>
          <w:lang w:val="pl-PL"/>
        </w:rPr>
        <w:t>Użytkownik otrzymuje nowe wpisane przez siebie hasło do systemu.</w:t>
      </w:r>
    </w:p>
    <w:p w:rsidR="00C36CEB" w:rsidRDefault="00C36CEB" w:rsidP="006F4DFA">
      <w:pPr>
        <w:pStyle w:val="Heading2"/>
        <w:rPr>
          <w:lang w:val="pl-PL"/>
        </w:rPr>
      </w:pPr>
      <w:bookmarkStart w:id="7" w:name="_Toc433569292"/>
      <w:r w:rsidRPr="00CD621F">
        <w:rPr>
          <w:lang w:val="pl-PL"/>
        </w:rPr>
        <w:t>Moduł forum</w:t>
      </w:r>
      <w:bookmarkEnd w:id="7"/>
    </w:p>
    <w:p w:rsidR="0097543C" w:rsidRPr="0097543C" w:rsidRDefault="0097543C" w:rsidP="0097543C">
      <w:pPr>
        <w:pStyle w:val="Heading3"/>
        <w:rPr>
          <w:lang w:val="pl-PL"/>
        </w:rPr>
      </w:pPr>
      <w:bookmarkStart w:id="8" w:name="_Toc433569293"/>
      <w:r>
        <w:rPr>
          <w:lang w:val="pl-PL"/>
        </w:rPr>
        <w:t>Opis modułu</w:t>
      </w:r>
      <w:bookmarkEnd w:id="8"/>
    </w:p>
    <w:p w:rsidR="00C36CEB" w:rsidRDefault="008414E2" w:rsidP="008414E2">
      <w:pPr>
        <w:rPr>
          <w:lang w:val="pl-PL"/>
        </w:rPr>
      </w:pPr>
      <w:r>
        <w:rPr>
          <w:lang w:val="pl-PL"/>
        </w:rPr>
        <w:t xml:space="preserve">Moduł forum to część </w:t>
      </w:r>
      <w:r w:rsidR="008638DE">
        <w:rPr>
          <w:lang w:val="pl-PL"/>
        </w:rPr>
        <w:t>systemu</w:t>
      </w:r>
      <w:r>
        <w:rPr>
          <w:lang w:val="pl-PL"/>
        </w:rPr>
        <w:t>, w której zarejestrowani użytkownicy mogą wypowiadać się.</w:t>
      </w:r>
      <w:r w:rsidR="00625D26">
        <w:rPr>
          <w:lang w:val="pl-PL"/>
        </w:rPr>
        <w:t xml:space="preserve"> Jest to system oparty na zewnętrznym kodzie źródłowym, którego wnętrze nie jest przedmiotem tej analizy.</w:t>
      </w:r>
    </w:p>
    <w:p w:rsidR="00AC2B2E" w:rsidRDefault="00AC2B2E" w:rsidP="008414E2">
      <w:pPr>
        <w:rPr>
          <w:lang w:val="pl-PL"/>
        </w:rPr>
      </w:pPr>
      <w:r>
        <w:rPr>
          <w:lang w:val="pl-PL"/>
        </w:rPr>
        <w:t>Będąc zalogowanym do systemu użytkownik otrzymuje również możliwość korzystania z forum przy użyciu tego samego loginu i bez ‘przelogowania’ się</w:t>
      </w:r>
      <w:r w:rsidR="008638DE">
        <w:rPr>
          <w:lang w:val="pl-PL"/>
        </w:rPr>
        <w:t xml:space="preserve"> (SSO)</w:t>
      </w:r>
      <w:r>
        <w:rPr>
          <w:lang w:val="pl-PL"/>
        </w:rPr>
        <w:t xml:space="preserve">. Dostęp do modułu forum jest </w:t>
      </w:r>
      <w:r w:rsidR="008638DE">
        <w:rPr>
          <w:lang w:val="pl-PL"/>
        </w:rPr>
        <w:t>możliwy</w:t>
      </w:r>
      <w:r>
        <w:rPr>
          <w:lang w:val="pl-PL"/>
        </w:rPr>
        <w:t xml:space="preserve"> z</w:t>
      </w:r>
      <w:r w:rsidR="001865C9">
        <w:rPr>
          <w:lang w:val="pl-PL"/>
        </w:rPr>
        <w:t xml:space="preserve"> </w:t>
      </w:r>
      <w:r>
        <w:rPr>
          <w:lang w:val="pl-PL"/>
        </w:rPr>
        <w:t xml:space="preserve"> każdego innego punktu systemu.</w:t>
      </w:r>
    </w:p>
    <w:p w:rsidR="0097543C" w:rsidRDefault="0097543C" w:rsidP="008414E2">
      <w:pPr>
        <w:pStyle w:val="Heading3"/>
        <w:rPr>
          <w:lang w:val="pl-PL"/>
        </w:rPr>
      </w:pPr>
      <w:bookmarkStart w:id="9" w:name="_Toc433569294"/>
      <w:r>
        <w:rPr>
          <w:lang w:val="pl-PL"/>
        </w:rPr>
        <w:t>Przypadki użycia</w:t>
      </w:r>
      <w:bookmarkEnd w:id="9"/>
    </w:p>
    <w:p w:rsidR="008414E2" w:rsidRDefault="0097543C" w:rsidP="0097543C">
      <w:pPr>
        <w:pStyle w:val="Heading4"/>
        <w:rPr>
          <w:lang w:val="pl-PL"/>
        </w:rPr>
      </w:pPr>
      <w:r>
        <w:rPr>
          <w:lang w:val="pl-PL"/>
        </w:rPr>
        <w:t>U</w:t>
      </w:r>
      <w:r w:rsidR="008414E2">
        <w:rPr>
          <w:lang w:val="pl-PL"/>
        </w:rPr>
        <w:t>zyskanie dostępu do forum</w:t>
      </w:r>
    </w:p>
    <w:p w:rsidR="00625D26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6F4DFA">
        <w:rPr>
          <w:lang w:val="pl-PL"/>
        </w:rPr>
        <w:t xml:space="preserve"> U</w:t>
      </w:r>
      <w:r>
        <w:rPr>
          <w:lang w:val="pl-PL"/>
        </w:rPr>
        <w:t>zyskanie dostępu do forum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 lub uczeń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F4DFA">
        <w:rPr>
          <w:lang w:val="pl-PL"/>
        </w:rPr>
        <w:t>D</w:t>
      </w:r>
      <w:r>
        <w:rPr>
          <w:lang w:val="pl-PL"/>
        </w:rPr>
        <w:t>odać dostęp do forum w celu czytania/pisania postów</w:t>
      </w:r>
    </w:p>
    <w:p w:rsidR="00625D26" w:rsidRDefault="00625D26" w:rsidP="00625D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625D26" w:rsidRPr="000D06C0" w:rsidRDefault="00625D26" w:rsidP="00625D26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Nauczyciel</w:t>
      </w:r>
      <w:r w:rsidR="00AC2B2E">
        <w:rPr>
          <w:lang w:val="pl-PL"/>
        </w:rPr>
        <w:t xml:space="preserve"> lub uczeń</w:t>
      </w:r>
      <w:r>
        <w:rPr>
          <w:lang w:val="pl-PL"/>
        </w:rPr>
        <w:t xml:space="preserve"> zgłasza potrz</w:t>
      </w:r>
      <w:r w:rsidR="00AC2B2E">
        <w:rPr>
          <w:lang w:val="pl-PL"/>
        </w:rPr>
        <w:t>e</w:t>
      </w:r>
      <w:r>
        <w:rPr>
          <w:lang w:val="pl-PL"/>
        </w:rPr>
        <w:t xml:space="preserve">bę </w:t>
      </w:r>
      <w:r w:rsidR="00AC2B2E">
        <w:rPr>
          <w:lang w:val="pl-PL"/>
        </w:rPr>
        <w:t>użycia forum</w:t>
      </w:r>
      <w:r w:rsidR="006F4DFA">
        <w:rPr>
          <w:lang w:val="pl-PL"/>
        </w:rPr>
        <w:t>.</w:t>
      </w:r>
    </w:p>
    <w:p w:rsidR="00625D26" w:rsidRPr="000D06C0" w:rsidRDefault="00625D26" w:rsidP="00625D26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AC2B2E">
        <w:rPr>
          <w:lang w:val="pl-PL"/>
        </w:rPr>
        <w:t>udostępnia możliwość przejścia do modułu forum z innych modułów systemu</w:t>
      </w:r>
      <w:r w:rsidR="006F4DFA">
        <w:rPr>
          <w:lang w:val="pl-PL"/>
        </w:rPr>
        <w:t>.</w:t>
      </w:r>
    </w:p>
    <w:p w:rsidR="00625D26" w:rsidRDefault="00AC2B2E" w:rsidP="00625D26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Nauczyciel lub uczeń wybiera opcję przejścia do modułu forum</w:t>
      </w:r>
      <w:r w:rsidR="006F4DFA">
        <w:rPr>
          <w:lang w:val="pl-PL"/>
        </w:rPr>
        <w:t>.</w:t>
      </w:r>
    </w:p>
    <w:p w:rsidR="00AC2B2E" w:rsidRPr="00AC2B2E" w:rsidRDefault="00AC2B2E" w:rsidP="00AC2B2E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System przenosi użytkownika do modułu forum</w:t>
      </w:r>
      <w:r w:rsidR="006F4DFA">
        <w:rPr>
          <w:lang w:val="pl-PL"/>
        </w:rPr>
        <w:t>.</w:t>
      </w:r>
    </w:p>
    <w:p w:rsidR="00C36CEB" w:rsidRDefault="00C36CEB" w:rsidP="00C36CEB">
      <w:pPr>
        <w:pStyle w:val="Heading2"/>
        <w:rPr>
          <w:lang w:val="pl-PL"/>
        </w:rPr>
      </w:pPr>
      <w:bookmarkStart w:id="10" w:name="_Toc433569295"/>
      <w:r w:rsidRPr="00CD621F">
        <w:rPr>
          <w:lang w:val="pl-PL"/>
        </w:rPr>
        <w:t xml:space="preserve">Moduł stron </w:t>
      </w:r>
      <w:r w:rsidR="006F4DFA">
        <w:rPr>
          <w:lang w:val="pl-PL"/>
        </w:rPr>
        <w:t>informacyjnych</w:t>
      </w:r>
      <w:bookmarkEnd w:id="10"/>
    </w:p>
    <w:p w:rsidR="0097543C" w:rsidRPr="0097543C" w:rsidRDefault="0097543C" w:rsidP="0097543C">
      <w:pPr>
        <w:pStyle w:val="Heading3"/>
        <w:rPr>
          <w:lang w:val="pl-PL"/>
        </w:rPr>
      </w:pPr>
      <w:bookmarkStart w:id="11" w:name="_Toc433569296"/>
      <w:r>
        <w:rPr>
          <w:lang w:val="pl-PL"/>
        </w:rPr>
        <w:t>Opis modułu</w:t>
      </w:r>
      <w:bookmarkEnd w:id="11"/>
    </w:p>
    <w:p w:rsidR="00D66E68" w:rsidRPr="009C3692" w:rsidRDefault="009C3692" w:rsidP="00404CFC">
      <w:pPr>
        <w:pStyle w:val="BodyText"/>
        <w:rPr>
          <w:lang w:val="pl-PL"/>
        </w:rPr>
      </w:pPr>
      <w:r>
        <w:rPr>
          <w:lang w:val="pl-PL"/>
        </w:rPr>
        <w:t>Modu</w:t>
      </w:r>
      <w:r w:rsidRPr="009C3692">
        <w:rPr>
          <w:lang w:val="pl-PL"/>
        </w:rPr>
        <w:t xml:space="preserve">ł </w:t>
      </w:r>
      <w:r w:rsidR="00533FE5">
        <w:rPr>
          <w:lang w:val="pl-PL"/>
        </w:rPr>
        <w:t>dotyczący podstron informacyjnych</w:t>
      </w:r>
      <w:r w:rsidRPr="009C3692">
        <w:rPr>
          <w:lang w:val="pl-PL"/>
        </w:rPr>
        <w:t xml:space="preserve"> zdefiniowanych w systemie</w:t>
      </w:r>
      <w:r w:rsidR="00AC2B2E">
        <w:rPr>
          <w:lang w:val="pl-PL"/>
        </w:rPr>
        <w:t xml:space="preserve"> (niewchodzących w skład modułu dydaktyki)</w:t>
      </w:r>
      <w:r w:rsidRPr="009C3692">
        <w:rPr>
          <w:lang w:val="pl-PL"/>
        </w:rPr>
        <w:t>.</w:t>
      </w:r>
    </w:p>
    <w:p w:rsidR="00AC2B2E" w:rsidRDefault="00AC2B2E" w:rsidP="00533FE5">
      <w:pPr>
        <w:pStyle w:val="BodyText"/>
        <w:spacing w:after="0"/>
        <w:rPr>
          <w:lang w:val="pl-PL"/>
        </w:rPr>
      </w:pPr>
      <w:r>
        <w:rPr>
          <w:lang w:val="pl-PL"/>
        </w:rPr>
        <w:t>Strona może zawierać dwa rodzaje zawartości:</w:t>
      </w:r>
    </w:p>
    <w:p w:rsidR="00AC2B2E" w:rsidRDefault="00AC2B2E" w:rsidP="00533FE5">
      <w:pPr>
        <w:pStyle w:val="BodyText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lastRenderedPageBreak/>
        <w:t>kafelki</w:t>
      </w:r>
    </w:p>
    <w:p w:rsidR="009E2F79" w:rsidRDefault="009C3692" w:rsidP="00533FE5">
      <w:pPr>
        <w:pStyle w:val="BodyText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t>zawartość</w:t>
      </w:r>
      <w:r w:rsidR="00AC2B2E">
        <w:rPr>
          <w:lang w:val="pl-PL"/>
        </w:rPr>
        <w:t xml:space="preserve"> tekstowa</w:t>
      </w:r>
      <w:r w:rsidR="009E2F79">
        <w:rPr>
          <w:lang w:val="pl-PL"/>
        </w:rPr>
        <w:t>.</w:t>
      </w:r>
    </w:p>
    <w:p w:rsidR="009E2F79" w:rsidRDefault="00AC2B2E" w:rsidP="00533FE5">
      <w:pPr>
        <w:pStyle w:val="BodyText"/>
        <w:spacing w:before="120"/>
        <w:rPr>
          <w:lang w:val="pl-PL"/>
        </w:rPr>
      </w:pPr>
      <w:r>
        <w:rPr>
          <w:lang w:val="pl-PL"/>
        </w:rPr>
        <w:t>Zawartość</w:t>
      </w:r>
      <w:r w:rsidR="009E2F79">
        <w:rPr>
          <w:lang w:val="pl-PL"/>
        </w:rPr>
        <w:t xml:space="preserve"> typu kafelki – wyświetla w postaci kafelków ze zdjęciem lub bez odnośniki do podstron serwisu. Istnieje możliwość konfigurowania wyświetlanych kafelków na stronie poprzez powiązanie podstron serwisu (np. relacja rodzic – dziecko). Podczas tworzenia tego rodzaju strony powinna istnieć możliwość wybrania podstron, które będą na niej wyświetlane. </w:t>
      </w:r>
    </w:p>
    <w:p w:rsidR="009E2F79" w:rsidRDefault="00AC2B2E" w:rsidP="00404CFC">
      <w:pPr>
        <w:pStyle w:val="BodyText"/>
        <w:rPr>
          <w:lang w:val="pl-PL"/>
        </w:rPr>
      </w:pPr>
      <w:r>
        <w:rPr>
          <w:lang w:val="pl-PL"/>
        </w:rPr>
        <w:t>Zawartość tekstowa –</w:t>
      </w:r>
      <w:r w:rsidR="009C3692">
        <w:rPr>
          <w:lang w:val="pl-PL"/>
        </w:rPr>
        <w:t xml:space="preserve"> edytowana za pomocą tagów html bądź w inny sposób umożliwiający</w:t>
      </w:r>
      <w:r w:rsidR="009E2F79">
        <w:rPr>
          <w:lang w:val="pl-PL"/>
        </w:rPr>
        <w:t xml:space="preserve"> szeroki zakres edycji</w:t>
      </w:r>
      <w:r w:rsidR="009C3692">
        <w:rPr>
          <w:lang w:val="pl-PL"/>
        </w:rPr>
        <w:t xml:space="preserve">. </w:t>
      </w:r>
      <w:r w:rsidR="009E2F79">
        <w:rPr>
          <w:lang w:val="pl-PL"/>
        </w:rPr>
        <w:t>Edytor ten powinien umożliwiać m.in. dodawanie tabelek, list, obrazków oraz tekstu.</w:t>
      </w:r>
    </w:p>
    <w:p w:rsidR="009E2F79" w:rsidRDefault="009E2F79" w:rsidP="00404CFC">
      <w:pPr>
        <w:pStyle w:val="BodyText"/>
        <w:rPr>
          <w:lang w:val="pl-PL"/>
        </w:rPr>
      </w:pPr>
      <w:r>
        <w:rPr>
          <w:lang w:val="pl-PL"/>
        </w:rPr>
        <w:t xml:space="preserve">Dostęp do tego typu </w:t>
      </w:r>
      <w:r w:rsidR="002F142C">
        <w:rPr>
          <w:lang w:val="pl-PL"/>
        </w:rPr>
        <w:t>pod</w:t>
      </w:r>
      <w:r w:rsidR="00D66E68">
        <w:rPr>
          <w:lang w:val="pl-PL"/>
        </w:rPr>
        <w:t>stron</w:t>
      </w:r>
      <w:r>
        <w:rPr>
          <w:lang w:val="pl-PL"/>
        </w:rPr>
        <w:t xml:space="preserve"> </w:t>
      </w:r>
      <w:r w:rsidR="00D66E68">
        <w:rPr>
          <w:lang w:val="pl-PL"/>
        </w:rPr>
        <w:t xml:space="preserve">możliwy poprzez wpisanie adresu </w:t>
      </w:r>
      <w:r w:rsidR="00533FE5">
        <w:rPr>
          <w:lang w:val="pl-PL"/>
        </w:rPr>
        <w:t xml:space="preserve">np. </w:t>
      </w:r>
      <w:r w:rsidR="00D66E68">
        <w:rPr>
          <w:lang w:val="pl-PL"/>
        </w:rPr>
        <w:t xml:space="preserve">w postaci </w:t>
      </w:r>
      <w:r w:rsidR="00265BB3" w:rsidRPr="00CC6D46">
        <w:rPr>
          <w:lang w:val="pl-PL"/>
        </w:rPr>
        <w:t>www.</w:t>
      </w:r>
      <w:r w:rsidR="00533FE5">
        <w:rPr>
          <w:lang w:val="pl-PL"/>
        </w:rPr>
        <w:t>strona.com</w:t>
      </w:r>
      <w:r w:rsidR="00265BB3" w:rsidRPr="00CC6D46">
        <w:rPr>
          <w:lang w:val="pl-PL"/>
        </w:rPr>
        <w:t>/nazwa_podstrony</w:t>
      </w:r>
      <w:r w:rsidR="002F142C">
        <w:rPr>
          <w:lang w:val="pl-PL"/>
        </w:rPr>
        <w:t>.</w:t>
      </w:r>
    </w:p>
    <w:p w:rsidR="0097543C" w:rsidRDefault="0097543C" w:rsidP="00D66E68">
      <w:pPr>
        <w:pStyle w:val="Heading3"/>
        <w:rPr>
          <w:lang w:val="pl-PL"/>
        </w:rPr>
      </w:pPr>
      <w:bookmarkStart w:id="12" w:name="_Toc433569297"/>
      <w:r>
        <w:rPr>
          <w:lang w:val="pl-PL"/>
        </w:rPr>
        <w:t>Przypadki użycia</w:t>
      </w:r>
      <w:bookmarkEnd w:id="12"/>
    </w:p>
    <w:p w:rsidR="007122CC" w:rsidRDefault="00126328" w:rsidP="007122CC">
      <w:pPr>
        <w:keepNext/>
      </w:pPr>
      <w:r>
        <w:object w:dxaOrig="10845" w:dyaOrig="8611">
          <v:shape id="_x0000_i1026" type="#_x0000_t75" style="width:468pt;height:371.25pt" o:ole="">
            <v:imagedata r:id="rId11" o:title=""/>
          </v:shape>
          <o:OLEObject Type="Embed" ProgID="Visio.Drawing.15" ShapeID="_x0000_i1026" DrawAspect="Content" ObjectID="_1507373193" r:id="rId12"/>
        </w:object>
      </w:r>
    </w:p>
    <w:p w:rsidR="007C1843" w:rsidRPr="007C1843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401810">
        <w:fldChar w:fldCharType="begin"/>
      </w:r>
      <w:r w:rsidR="00401810">
        <w:instrText xml:space="preserve"> SEQ Rysunek \* ARABIC </w:instrText>
      </w:r>
      <w:r w:rsidR="00401810">
        <w:fldChar w:fldCharType="separate"/>
      </w:r>
      <w:r>
        <w:rPr>
          <w:noProof/>
        </w:rPr>
        <w:t>2</w:t>
      </w:r>
      <w:r w:rsidR="00401810">
        <w:rPr>
          <w:noProof/>
        </w:rPr>
        <w:fldChar w:fldCharType="end"/>
      </w:r>
      <w:r>
        <w:t xml:space="preserve"> </w:t>
      </w:r>
      <w:proofErr w:type="spellStart"/>
      <w:r>
        <w:t>Digram</w:t>
      </w:r>
      <w:proofErr w:type="spellEnd"/>
      <w:r>
        <w:t xml:space="preserve">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D66E68" w:rsidRDefault="0097543C" w:rsidP="0097543C">
      <w:pPr>
        <w:pStyle w:val="Heading4"/>
        <w:rPr>
          <w:lang w:val="pl-PL"/>
        </w:rPr>
      </w:pPr>
      <w:r>
        <w:rPr>
          <w:lang w:val="pl-PL"/>
        </w:rPr>
        <w:t xml:space="preserve"> W</w:t>
      </w:r>
      <w:r w:rsidR="00D66E68">
        <w:rPr>
          <w:lang w:val="pl-PL"/>
        </w:rPr>
        <w:t>yświetlanie stron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świetlanie stron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lastRenderedPageBreak/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informacji zgromadzonych w serwisie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Gość chce uzyskać informacje o uczelni</w:t>
      </w:r>
    </w:p>
    <w:p w:rsidR="0074340D" w:rsidRPr="000D06C0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System prezentuje stronę główną z odnośnikami do podstron</w:t>
      </w:r>
    </w:p>
    <w:p w:rsidR="0074340D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Gość odwiedza wszystkie bądź wybrane strony z menu nawigacyjnego</w:t>
      </w:r>
    </w:p>
    <w:p w:rsidR="0074340D" w:rsidRPr="0074340D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 w:rsidRPr="0074340D">
        <w:rPr>
          <w:lang w:val="pl-PL"/>
        </w:rPr>
        <w:t>System wyświetla informacje z wybranych stron</w:t>
      </w:r>
    </w:p>
    <w:p w:rsidR="00D66E68" w:rsidRDefault="0097543C" w:rsidP="0097543C">
      <w:pPr>
        <w:pStyle w:val="Heading4"/>
        <w:rPr>
          <w:lang w:val="pl-PL"/>
        </w:rPr>
      </w:pPr>
      <w:r>
        <w:rPr>
          <w:lang w:val="pl-PL"/>
        </w:rPr>
        <w:t>Z</w:t>
      </w:r>
      <w:r w:rsidR="00C51F99">
        <w:rPr>
          <w:lang w:val="pl-PL"/>
        </w:rPr>
        <w:t>miana języka na stronie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języka na stronie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do strony użytkownikom posługującym się różnymi językami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Gość nie rozumie treści wyświetlanych na stronie</w:t>
      </w:r>
    </w:p>
    <w:p w:rsidR="0074340D" w:rsidRPr="000D06C0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System prezentuje flagi odpowiadające językom</w:t>
      </w:r>
    </w:p>
    <w:p w:rsidR="0074340D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Gość wybiera jedną ze znanych mu flag</w:t>
      </w:r>
    </w:p>
    <w:p w:rsidR="0074340D" w:rsidRPr="0074340D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74340D">
        <w:rPr>
          <w:lang w:val="pl-PL"/>
        </w:rPr>
        <w:t>System prezentuje treści w wybranym języku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4340D" w:rsidRDefault="00F528B2" w:rsidP="0074340D">
      <w:pPr>
        <w:spacing w:after="0"/>
        <w:ind w:left="360"/>
        <w:rPr>
          <w:lang w:val="pl-PL"/>
        </w:rPr>
      </w:pPr>
      <w:r>
        <w:rPr>
          <w:lang w:val="pl-PL"/>
        </w:rPr>
        <w:t>2a. Gość nie rozpoznaje żadnej</w:t>
      </w:r>
      <w:r w:rsidR="0074340D">
        <w:rPr>
          <w:lang w:val="pl-PL"/>
        </w:rPr>
        <w:t xml:space="preserve"> z flag</w:t>
      </w:r>
    </w:p>
    <w:p w:rsidR="0074340D" w:rsidRPr="0074340D" w:rsidRDefault="0074340D" w:rsidP="0074340D">
      <w:pPr>
        <w:spacing w:after="0"/>
        <w:ind w:left="360" w:firstLine="360"/>
        <w:rPr>
          <w:lang w:val="pl-PL"/>
        </w:rPr>
      </w:pPr>
      <w:r>
        <w:rPr>
          <w:lang w:val="pl-PL"/>
        </w:rPr>
        <w:t>a.  Niepowodzenie</w:t>
      </w:r>
    </w:p>
    <w:p w:rsidR="00846386" w:rsidRPr="00657C2E" w:rsidRDefault="00846386" w:rsidP="00846386">
      <w:pPr>
        <w:pStyle w:val="Heading4"/>
        <w:rPr>
          <w:lang w:val="pl-PL"/>
        </w:rPr>
      </w:pPr>
      <w:r>
        <w:rPr>
          <w:lang w:val="pl-PL"/>
        </w:rPr>
        <w:t>Dodanie nowego odnośnika do menu nawigacyjnego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Rozszerzenie menu nawigacyjnego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rozszerzenie menu nawigacyjnego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846386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owego odnośnika do menu</w:t>
      </w:r>
    </w:p>
    <w:p w:rsidR="00846386" w:rsidRPr="000D06C0" w:rsidRDefault="00846386" w:rsidP="00846386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System udostępnia listę zdefiniowanych podstron</w:t>
      </w:r>
    </w:p>
    <w:p w:rsidR="00846386" w:rsidRPr="000D06C0" w:rsidRDefault="00846386" w:rsidP="00846386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Administrator wybiera podstronę do dodania</w:t>
      </w:r>
    </w:p>
    <w:p w:rsidR="00846386" w:rsidRPr="000D06C0" w:rsidRDefault="00846386" w:rsidP="00846386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 xml:space="preserve">1a. </w:t>
      </w:r>
      <w:r w:rsidRPr="000D06C0">
        <w:rPr>
          <w:lang w:val="pl-PL"/>
        </w:rPr>
        <w:t>Nie istnieje żadna strona</w:t>
      </w:r>
    </w:p>
    <w:p w:rsidR="00846386" w:rsidRPr="000D06C0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informuje o konieczności dodania nowej podstrony</w:t>
      </w:r>
    </w:p>
    <w:p w:rsidR="00840A45" w:rsidRDefault="00840A45" w:rsidP="00840A45">
      <w:pPr>
        <w:pStyle w:val="Heading4"/>
        <w:rPr>
          <w:lang w:val="pl-PL"/>
        </w:rPr>
      </w:pPr>
      <w:r>
        <w:rPr>
          <w:lang w:val="pl-PL"/>
        </w:rPr>
        <w:t>Dodanie tłumaczenia dla istniejącej podstrony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tłumaczenie dla istniejącej podstrony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zawartości strony w innym języku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840A45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otrzymuje zlecenie dodania tłumaczenia</w:t>
      </w:r>
    </w:p>
    <w:p w:rsidR="00840A45" w:rsidRDefault="00840A45" w:rsidP="00840A45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wyszukuje podstronę</w:t>
      </w:r>
    </w:p>
    <w:p w:rsidR="00840A45" w:rsidRDefault="00840A45" w:rsidP="00840A45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dodaje tłumaczenie strony</w:t>
      </w:r>
    </w:p>
    <w:p w:rsidR="00840A45" w:rsidRPr="000D06C0" w:rsidRDefault="00840A45" w:rsidP="00840A45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0A45" w:rsidRPr="00770710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t>2a. Wyszukiwana strona nie istnieje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Edycja/usunięcie istniejąc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strony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lastRenderedPageBreak/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niejszenie lub zaktualizowanie ilości dostępnych danych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Nauczyciel zgłasza potrzebę zmiany na stronie</w:t>
      </w:r>
    </w:p>
    <w:p w:rsidR="00846386" w:rsidRDefault="00846386" w:rsidP="00846386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Administrator wyszukuje stronę</w:t>
      </w:r>
    </w:p>
    <w:p w:rsidR="00846386" w:rsidRDefault="00846386" w:rsidP="00846386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Administrator modyfikuje stronę</w:t>
      </w:r>
    </w:p>
    <w:p w:rsidR="00846386" w:rsidRPr="000D06C0" w:rsidRDefault="00846386" w:rsidP="00846386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System zapisuje dan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Szukana strona nie istnieje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Wyświetlana jest informacja o braku wyników wyszukiwania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a. Administrator oznacza stronę do usunięcia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b. Administrator zmienia zawartość strony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Dodanie now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j strony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większenie ilości informacji prezentowanych w systemi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846386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</w:t>
      </w:r>
      <w:r>
        <w:rPr>
          <w:lang w:val="pl-PL"/>
        </w:rPr>
        <w:t>owej strony</w:t>
      </w:r>
    </w:p>
    <w:p w:rsidR="00846386" w:rsidRPr="000D06C0" w:rsidRDefault="00846386" w:rsidP="00846386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840A45">
        <w:rPr>
          <w:lang w:val="pl-PL"/>
        </w:rPr>
        <w:t>wymaga</w:t>
      </w:r>
      <w:r>
        <w:rPr>
          <w:lang w:val="pl-PL"/>
        </w:rPr>
        <w:t xml:space="preserve"> podania nazwy</w:t>
      </w:r>
    </w:p>
    <w:p w:rsidR="00846386" w:rsidRDefault="00846386" w:rsidP="00846386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System prosi o wpisanie zawartości strony</w:t>
      </w:r>
    </w:p>
    <w:p w:rsidR="00846386" w:rsidRPr="000D06C0" w:rsidRDefault="00846386" w:rsidP="00846386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 xml:space="preserve">Administrator wypełnia wymagane pola i może niewymagane </w:t>
      </w:r>
    </w:p>
    <w:p w:rsidR="00846386" w:rsidRPr="000D06C0" w:rsidRDefault="00846386" w:rsidP="00846386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Administrator odrzuca podanie danych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pyta o potwierdzenie</w:t>
      </w:r>
    </w:p>
    <w:p w:rsidR="00C36CEB" w:rsidRDefault="00C36CEB" w:rsidP="00C36CEB">
      <w:pPr>
        <w:pStyle w:val="Heading2"/>
        <w:rPr>
          <w:lang w:val="pl-PL"/>
        </w:rPr>
      </w:pPr>
      <w:bookmarkStart w:id="13" w:name="_Toc433569298"/>
      <w:r w:rsidRPr="00CD621F">
        <w:rPr>
          <w:lang w:val="pl-PL"/>
        </w:rPr>
        <w:t>Moduł dydaktyki</w:t>
      </w:r>
      <w:bookmarkEnd w:id="13"/>
    </w:p>
    <w:p w:rsidR="00ED2827" w:rsidRPr="00ED2827" w:rsidRDefault="00ED2827" w:rsidP="00ED2827">
      <w:pPr>
        <w:pStyle w:val="Heading3"/>
        <w:rPr>
          <w:lang w:val="pl-PL"/>
        </w:rPr>
      </w:pPr>
      <w:bookmarkStart w:id="14" w:name="_Toc433569299"/>
      <w:r>
        <w:rPr>
          <w:lang w:val="pl-PL"/>
        </w:rPr>
        <w:t>Opis modułu</w:t>
      </w:r>
      <w:bookmarkEnd w:id="14"/>
    </w:p>
    <w:p w:rsidR="00546D0C" w:rsidRDefault="00EF0830" w:rsidP="00EF0830">
      <w:pPr>
        <w:pStyle w:val="BodyText"/>
        <w:rPr>
          <w:lang w:val="pl-PL"/>
        </w:rPr>
      </w:pPr>
      <w:r>
        <w:rPr>
          <w:lang w:val="pl-PL"/>
        </w:rPr>
        <w:t xml:space="preserve">Moduł </w:t>
      </w:r>
      <w:r w:rsidRPr="00CD621F">
        <w:rPr>
          <w:lang w:val="pl-PL"/>
        </w:rPr>
        <w:t>służy udostępnianiu przez nauczyciel</w:t>
      </w:r>
      <w:r w:rsidR="00CC6D46">
        <w:rPr>
          <w:lang w:val="pl-PL"/>
        </w:rPr>
        <w:t>i</w:t>
      </w:r>
      <w:r w:rsidRPr="00CD621F">
        <w:rPr>
          <w:lang w:val="pl-PL"/>
        </w:rPr>
        <w:t xml:space="preserve"> informacji dla studentów.</w:t>
      </w:r>
    </w:p>
    <w:p w:rsidR="00546D0C" w:rsidRDefault="00CC6D46" w:rsidP="00EF0830">
      <w:pPr>
        <w:pStyle w:val="BodyText"/>
        <w:rPr>
          <w:lang w:val="pl-PL"/>
        </w:rPr>
      </w:pPr>
      <w:r>
        <w:rPr>
          <w:lang w:val="pl-PL"/>
        </w:rPr>
        <w:t xml:space="preserve">W celu ułatwienia dostępu do </w:t>
      </w:r>
      <w:r w:rsidR="008F20BE">
        <w:rPr>
          <w:lang w:val="pl-PL"/>
        </w:rPr>
        <w:t>informacji</w:t>
      </w:r>
      <w:r>
        <w:rPr>
          <w:lang w:val="pl-PL"/>
        </w:rPr>
        <w:t xml:space="preserve"> zostały one pogrupowane w czytelnej postaci struktury drzewiastej:</w:t>
      </w:r>
      <w:r w:rsidR="00546D0C">
        <w:rPr>
          <w:lang w:val="pl-PL"/>
        </w:rPr>
        <w:t xml:space="preserve"> sekcja „dydaktyka” agreguje sekcje „semestr”. Sekcja „semestr” zawiera sekcje „przedmiot”</w:t>
      </w:r>
      <w:r w:rsidR="008F20BE">
        <w:rPr>
          <w:lang w:val="pl-PL"/>
        </w:rPr>
        <w:t xml:space="preserve"> odpowiadające przedmiotom</w:t>
      </w:r>
      <w:r w:rsidR="00546D0C">
        <w:rPr>
          <w:lang w:val="pl-PL"/>
        </w:rPr>
        <w:t xml:space="preserve"> nauczan</w:t>
      </w:r>
      <w:r w:rsidR="008F20BE">
        <w:rPr>
          <w:lang w:val="pl-PL"/>
        </w:rPr>
        <w:t>ym</w:t>
      </w:r>
      <w:r w:rsidR="00546D0C">
        <w:rPr>
          <w:lang w:val="pl-PL"/>
        </w:rPr>
        <w:t xml:space="preserve"> w trakcie danego semestru. W sekcji </w:t>
      </w:r>
      <w:r w:rsidR="008F20BE">
        <w:rPr>
          <w:lang w:val="pl-PL"/>
        </w:rPr>
        <w:t>„przedmiot”</w:t>
      </w:r>
      <w:r w:rsidR="00546D0C">
        <w:rPr>
          <w:lang w:val="pl-PL"/>
        </w:rPr>
        <w:t xml:space="preserve"> </w:t>
      </w:r>
      <w:r w:rsidR="008F20BE">
        <w:rPr>
          <w:lang w:val="pl-PL"/>
        </w:rPr>
        <w:t>znajdują się informacje dotyczące danego przedmiotu.</w:t>
      </w:r>
    </w:p>
    <w:p w:rsidR="00546D0C" w:rsidRDefault="00546D0C" w:rsidP="00546D0C">
      <w:pPr>
        <w:pStyle w:val="BodyText"/>
        <w:keepNext/>
      </w:pPr>
      <w:r>
        <w:rPr>
          <w:noProof/>
          <w:lang w:val="pl-PL" w:eastAsia="pl-PL"/>
        </w:rPr>
        <w:lastRenderedPageBreak/>
        <w:drawing>
          <wp:inline distT="0" distB="0" distL="0" distR="0">
            <wp:extent cx="5486400" cy="3200400"/>
            <wp:effectExtent l="0" t="0" r="19050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CC6D46" w:rsidRPr="00CD621F" w:rsidRDefault="00546D0C" w:rsidP="00546D0C">
      <w:pPr>
        <w:pStyle w:val="Caption"/>
        <w:rPr>
          <w:lang w:val="pl-PL"/>
        </w:rPr>
      </w:pPr>
      <w:r w:rsidRPr="00546D0C">
        <w:rPr>
          <w:lang w:val="pl-PL"/>
        </w:rPr>
        <w:t xml:space="preserve">Rysunek </w:t>
      </w:r>
      <w:r w:rsidR="007A1621">
        <w:fldChar w:fldCharType="begin"/>
      </w:r>
      <w:r w:rsidRPr="00546D0C">
        <w:rPr>
          <w:lang w:val="pl-PL"/>
        </w:rPr>
        <w:instrText xml:space="preserve"> SEQ Rysunek \* ARABIC </w:instrText>
      </w:r>
      <w:r w:rsidR="007A1621">
        <w:fldChar w:fldCharType="separate"/>
      </w:r>
      <w:r w:rsidR="007122CC">
        <w:rPr>
          <w:noProof/>
          <w:lang w:val="pl-PL"/>
        </w:rPr>
        <w:t>3</w:t>
      </w:r>
      <w:r w:rsidR="007A1621">
        <w:fldChar w:fldCharType="end"/>
      </w:r>
      <w:r w:rsidR="00ED2827">
        <w:rPr>
          <w:lang w:val="pl-PL"/>
        </w:rPr>
        <w:t xml:space="preserve"> Struktura modułu „</w:t>
      </w:r>
      <w:r w:rsidRPr="00546D0C">
        <w:rPr>
          <w:lang w:val="pl-PL"/>
        </w:rPr>
        <w:t>dydaktyka</w:t>
      </w:r>
      <w:r w:rsidR="00ED2827">
        <w:rPr>
          <w:lang w:val="pl-PL"/>
        </w:rPr>
        <w:t>”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Możliwości oferowane przez moduł „dydaktyka” zależą od roli przypisanej użytkownikowi korzystającemu z modułu.</w:t>
      </w:r>
    </w:p>
    <w:p w:rsidR="00EF0830" w:rsidRPr="00CD621F" w:rsidRDefault="008F20BE" w:rsidP="00ED2827">
      <w:pPr>
        <w:pStyle w:val="Heading4"/>
        <w:rPr>
          <w:lang w:val="pl-PL"/>
        </w:rPr>
      </w:pPr>
      <w:r>
        <w:rPr>
          <w:lang w:val="pl-PL"/>
        </w:rPr>
        <w:t>Perspektywa nauczyciela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Nauczyciel ma m</w:t>
      </w:r>
      <w:r w:rsidR="00EF0830" w:rsidRPr="00CD621F">
        <w:rPr>
          <w:lang w:val="pl-PL"/>
        </w:rPr>
        <w:t>ożliwość umieszczania i edycji: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wpisu w aktualnościach,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planu zajęć dydaktycznych,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sylabusu,</w:t>
      </w:r>
    </w:p>
    <w:p w:rsidR="008F20BE" w:rsidRDefault="00EF0830" w:rsidP="008F20BE">
      <w:pPr>
        <w:pStyle w:val="ListParagraph"/>
        <w:numPr>
          <w:ilvl w:val="0"/>
          <w:numId w:val="5"/>
        </w:numPr>
        <w:rPr>
          <w:lang w:val="pl-PL"/>
        </w:rPr>
      </w:pPr>
      <w:r w:rsidRPr="008F20BE">
        <w:rPr>
          <w:lang w:val="pl-PL"/>
        </w:rPr>
        <w:t>materiałów dydaktycznych w postaci plików</w:t>
      </w:r>
      <w:r w:rsidR="008F20BE">
        <w:rPr>
          <w:lang w:val="pl-PL"/>
        </w:rPr>
        <w:t>.</w:t>
      </w:r>
    </w:p>
    <w:p w:rsidR="008F20BE" w:rsidRDefault="008F20BE" w:rsidP="008F20BE">
      <w:pPr>
        <w:rPr>
          <w:lang w:val="pl-PL"/>
        </w:rPr>
      </w:pPr>
      <w:r>
        <w:rPr>
          <w:lang w:val="pl-PL"/>
        </w:rPr>
        <w:t xml:space="preserve">Nauczyciel posiada również dostęp do spisu </w:t>
      </w:r>
      <w:r w:rsidR="00EF0830" w:rsidRPr="008F20BE">
        <w:rPr>
          <w:lang w:val="pl-PL"/>
        </w:rPr>
        <w:t>przedmiotów</w:t>
      </w:r>
      <w:r>
        <w:rPr>
          <w:lang w:val="pl-PL"/>
        </w:rPr>
        <w:t>, którymi zarządza</w:t>
      </w:r>
      <w:r w:rsidR="00EF0830" w:rsidRPr="008F20BE">
        <w:rPr>
          <w:lang w:val="pl-PL"/>
        </w:rPr>
        <w:t>.</w:t>
      </w:r>
    </w:p>
    <w:p w:rsidR="00EF0830" w:rsidRPr="008F20BE" w:rsidRDefault="00EF0830" w:rsidP="00ED2827">
      <w:pPr>
        <w:pStyle w:val="Heading4"/>
        <w:rPr>
          <w:lang w:val="pl-PL"/>
        </w:rPr>
      </w:pPr>
      <w:r w:rsidRPr="008F20BE">
        <w:rPr>
          <w:lang w:val="pl-PL"/>
        </w:rPr>
        <w:t xml:space="preserve"> </w:t>
      </w:r>
      <w:r w:rsidR="008F20BE">
        <w:rPr>
          <w:lang w:val="pl-PL"/>
        </w:rPr>
        <w:t>Perspektywa ucznia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Uczeń ma m</w:t>
      </w:r>
      <w:r w:rsidR="00EF0830" w:rsidRPr="00CD621F">
        <w:rPr>
          <w:lang w:val="pl-PL"/>
        </w:rPr>
        <w:t>ożliwość odczytu na stronie: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wpisu w aktualnościach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planu zajęć dydaktycznych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sylabusu,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listy plików zamieszczonych przez nauczyciela.</w:t>
      </w:r>
    </w:p>
    <w:p w:rsidR="008F20BE" w:rsidRDefault="008F20BE" w:rsidP="008F20BE">
      <w:pPr>
        <w:pStyle w:val="BodyText"/>
        <w:rPr>
          <w:lang w:val="pl-PL"/>
        </w:rPr>
      </w:pPr>
      <w:r>
        <w:rPr>
          <w:lang w:val="pl-PL"/>
        </w:rPr>
        <w:t>Moduł daje uczniowi również m</w:t>
      </w:r>
      <w:r w:rsidR="00EF0830" w:rsidRPr="00CD621F">
        <w:rPr>
          <w:lang w:val="pl-PL"/>
        </w:rPr>
        <w:t>ożliwość pobrania:</w:t>
      </w:r>
      <w:r>
        <w:rPr>
          <w:lang w:val="pl-PL"/>
        </w:rPr>
        <w:t xml:space="preserve"> </w:t>
      </w:r>
      <w:r w:rsidR="00EF0830" w:rsidRPr="00CD621F">
        <w:rPr>
          <w:lang w:val="pl-PL"/>
        </w:rPr>
        <w:t>materiałów dydaktycznych w postaci plików</w:t>
      </w:r>
      <w:r>
        <w:rPr>
          <w:lang w:val="pl-PL"/>
        </w:rPr>
        <w:t>.</w:t>
      </w:r>
    </w:p>
    <w:p w:rsidR="00EF0830" w:rsidRPr="00CD621F" w:rsidRDefault="008F20BE" w:rsidP="00ED2827">
      <w:pPr>
        <w:pStyle w:val="Heading4"/>
        <w:rPr>
          <w:lang w:val="pl-PL"/>
        </w:rPr>
      </w:pPr>
      <w:r>
        <w:rPr>
          <w:lang w:val="pl-PL"/>
        </w:rPr>
        <w:t>Perspektywa administratora</w:t>
      </w:r>
    </w:p>
    <w:p w:rsidR="005166FF" w:rsidRDefault="008F20BE" w:rsidP="00EF0830">
      <w:pPr>
        <w:pStyle w:val="BodyText"/>
        <w:rPr>
          <w:lang w:val="pl-PL"/>
        </w:rPr>
      </w:pPr>
      <w:r>
        <w:rPr>
          <w:lang w:val="pl-PL"/>
        </w:rPr>
        <w:t>Perspektywa administratora z</w:t>
      </w:r>
      <w:r w:rsidR="00EF0830" w:rsidRPr="00CD621F">
        <w:rPr>
          <w:lang w:val="pl-PL"/>
        </w:rPr>
        <w:t xml:space="preserve">awiera wszystkie możliwości </w:t>
      </w:r>
      <w:r>
        <w:rPr>
          <w:lang w:val="pl-PL"/>
        </w:rPr>
        <w:t xml:space="preserve">dostępne </w:t>
      </w:r>
      <w:r w:rsidR="00EF0830" w:rsidRPr="00CD621F">
        <w:rPr>
          <w:lang w:val="pl-PL"/>
        </w:rPr>
        <w:t>z perspektywy nauczyciela</w:t>
      </w:r>
      <w:r w:rsidR="005166FF">
        <w:rPr>
          <w:lang w:val="pl-PL"/>
        </w:rPr>
        <w:t xml:space="preserve"> dla danego przedmiotu.</w:t>
      </w:r>
    </w:p>
    <w:p w:rsidR="00EF0830" w:rsidRPr="00CD621F" w:rsidRDefault="005166FF" w:rsidP="00EF0830">
      <w:pPr>
        <w:pStyle w:val="BodyText"/>
        <w:rPr>
          <w:lang w:val="pl-PL"/>
        </w:rPr>
      </w:pPr>
      <w:r>
        <w:rPr>
          <w:lang w:val="pl-PL"/>
        </w:rPr>
        <w:t>Administrator</w:t>
      </w:r>
      <w:r w:rsidR="00EF0830" w:rsidRPr="00CD621F">
        <w:rPr>
          <w:lang w:val="pl-PL"/>
        </w:rPr>
        <w:t xml:space="preserve"> ma dostęp do spisu wszystkich przedmiotów.</w:t>
      </w:r>
    </w:p>
    <w:p w:rsidR="00EF0830" w:rsidRDefault="005166FF" w:rsidP="00EF0830">
      <w:pPr>
        <w:pStyle w:val="BodyText"/>
        <w:rPr>
          <w:lang w:val="pl-PL"/>
        </w:rPr>
      </w:pPr>
      <w:r>
        <w:rPr>
          <w:lang w:val="pl-PL"/>
        </w:rPr>
        <w:lastRenderedPageBreak/>
        <w:t>Administrator m</w:t>
      </w:r>
      <w:r w:rsidR="00EF0830" w:rsidRPr="00CD621F">
        <w:rPr>
          <w:lang w:val="pl-PL"/>
        </w:rPr>
        <w:t>a możliwość dodania/usunięcia przedmiotu i nadania/odebrania nauczycielowi praw do zarządzania przedmiotem. Ma</w:t>
      </w:r>
      <w:r>
        <w:rPr>
          <w:lang w:val="pl-PL"/>
        </w:rPr>
        <w:t xml:space="preserve"> również</w:t>
      </w:r>
      <w:r w:rsidR="00EF0830" w:rsidRPr="00CD621F">
        <w:rPr>
          <w:lang w:val="pl-PL"/>
        </w:rPr>
        <w:t xml:space="preserve"> możliwość przeniesienia przedmiotu pomiędzy semestrami.</w:t>
      </w:r>
    </w:p>
    <w:p w:rsidR="00ED2827" w:rsidRDefault="00ED2827" w:rsidP="00ED2827">
      <w:pPr>
        <w:pStyle w:val="Heading3"/>
        <w:rPr>
          <w:lang w:val="pl-PL"/>
        </w:rPr>
      </w:pPr>
      <w:bookmarkStart w:id="15" w:name="_Toc433569300"/>
      <w:r>
        <w:rPr>
          <w:lang w:val="pl-PL"/>
        </w:rPr>
        <w:t>Przypadk</w:t>
      </w:r>
      <w:r w:rsidR="00BE0E2E">
        <w:rPr>
          <w:lang w:val="pl-PL"/>
        </w:rPr>
        <w:t>i</w:t>
      </w:r>
      <w:r>
        <w:rPr>
          <w:lang w:val="pl-PL"/>
        </w:rPr>
        <w:t xml:space="preserve"> użycia</w:t>
      </w:r>
      <w:bookmarkEnd w:id="15"/>
    </w:p>
    <w:p w:rsidR="007122CC" w:rsidRDefault="00126328" w:rsidP="007122CC">
      <w:pPr>
        <w:keepNext/>
      </w:pPr>
      <w:r>
        <w:object w:dxaOrig="10560" w:dyaOrig="7740">
          <v:shape id="_x0000_i1027" type="#_x0000_t75" style="width:468pt;height:342.75pt" o:ole="">
            <v:imagedata r:id="rId18" o:title=""/>
          </v:shape>
          <o:OLEObject Type="Embed" ProgID="Visio.Drawing.15" ShapeID="_x0000_i1027" DrawAspect="Content" ObjectID="_1507373194" r:id="rId19"/>
        </w:object>
      </w:r>
    </w:p>
    <w:p w:rsidR="00EA357C" w:rsidRPr="00EA357C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401810">
        <w:fldChar w:fldCharType="begin"/>
      </w:r>
      <w:r w:rsidR="00401810">
        <w:instrText xml:space="preserve"> SEQ Rysunek \* ARABIC </w:instrText>
      </w:r>
      <w:r w:rsidR="00401810">
        <w:fldChar w:fldCharType="separate"/>
      </w:r>
      <w:r>
        <w:rPr>
          <w:noProof/>
        </w:rPr>
        <w:t>4</w:t>
      </w:r>
      <w:r w:rsidR="00401810">
        <w:rPr>
          <w:noProof/>
        </w:rPr>
        <w:fldChar w:fldCharType="end"/>
      </w:r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8414E2" w:rsidRDefault="00ED2827" w:rsidP="00ED2827">
      <w:pPr>
        <w:pStyle w:val="Heading4"/>
        <w:rPr>
          <w:lang w:val="pl-PL"/>
        </w:rPr>
      </w:pPr>
      <w:r>
        <w:rPr>
          <w:lang w:val="pl-PL"/>
        </w:rPr>
        <w:t>E</w:t>
      </w:r>
      <w:r w:rsidR="00126328">
        <w:rPr>
          <w:lang w:val="pl-PL"/>
        </w:rPr>
        <w:t>dycja strony przedmiot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ED2827">
        <w:rPr>
          <w:lang w:val="pl-PL"/>
        </w:rPr>
        <w:t xml:space="preserve"> E</w:t>
      </w:r>
      <w:r>
        <w:rPr>
          <w:lang w:val="pl-PL"/>
        </w:rPr>
        <w:t>dycja strony przedmiot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informacji zawartych w ramach danego przedmiotu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Nauczyciel zgłasza chęć edycji przedmiotu</w:t>
      </w:r>
    </w:p>
    <w:p w:rsidR="005572DE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System udostępnia edycję przedmiotu z puli przedmiotów przypisanych do danego nauczyciela</w:t>
      </w:r>
    </w:p>
    <w:p w:rsidR="005572DE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Nauczyciel edytuje wybrane sekcje przedmiotu</w:t>
      </w:r>
    </w:p>
    <w:p w:rsidR="005572DE" w:rsidRDefault="005572DE" w:rsidP="005572DE">
      <w:pPr>
        <w:pStyle w:val="ListParagraph"/>
        <w:numPr>
          <w:ilvl w:val="1"/>
          <w:numId w:val="33"/>
        </w:numPr>
        <w:spacing w:after="0"/>
        <w:rPr>
          <w:lang w:val="pl-PL"/>
        </w:rPr>
      </w:pPr>
      <w:r>
        <w:rPr>
          <w:lang w:val="pl-PL"/>
        </w:rPr>
        <w:t>dodaje/usuwa plik</w:t>
      </w:r>
    </w:p>
    <w:p w:rsidR="005572DE" w:rsidRDefault="005572DE" w:rsidP="005572DE">
      <w:pPr>
        <w:pStyle w:val="ListParagraph"/>
        <w:numPr>
          <w:ilvl w:val="1"/>
          <w:numId w:val="33"/>
        </w:numPr>
        <w:spacing w:after="0"/>
        <w:rPr>
          <w:lang w:val="pl-PL"/>
        </w:rPr>
      </w:pPr>
      <w:r>
        <w:rPr>
          <w:lang w:val="pl-PL"/>
        </w:rPr>
        <w:t>edytuje wpis w pozostałych sekcjach</w:t>
      </w:r>
    </w:p>
    <w:p w:rsidR="005572DE" w:rsidRPr="007D67A8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System zapamiętuje zmiany</w:t>
      </w:r>
    </w:p>
    <w:p w:rsidR="008414E2" w:rsidRDefault="00ED2827" w:rsidP="00ED2827">
      <w:pPr>
        <w:pStyle w:val="Heading4"/>
        <w:rPr>
          <w:lang w:val="pl-PL"/>
        </w:rPr>
      </w:pPr>
      <w:r>
        <w:rPr>
          <w:lang w:val="pl-PL"/>
        </w:rPr>
        <w:t>P</w:t>
      </w:r>
      <w:r w:rsidR="00126328">
        <w:rPr>
          <w:lang w:val="pl-PL"/>
        </w:rPr>
        <w:t>obranie plik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P</w:t>
      </w:r>
      <w:r>
        <w:rPr>
          <w:lang w:val="pl-PL"/>
        </w:rPr>
        <w:t>obranie plik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lastRenderedPageBreak/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branie na stację lokalną pliku umieszczonego na stronie przedmiotu przez nauczyciela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Uczeń zgłasza chęć pobrania pliku znajdującego się na stronie danego przedmiotu</w:t>
      </w:r>
    </w:p>
    <w:p w:rsidR="005572DE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5572DE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Użytkownik wybiera konkretny przedmiot</w:t>
      </w:r>
    </w:p>
    <w:p w:rsidR="005572DE" w:rsidRPr="007D67A8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Użytkownik pobiera udostępniony plik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933B69" w:rsidP="00933B69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933B69" w:rsidRDefault="00933B69" w:rsidP="00933B69">
      <w:pPr>
        <w:pStyle w:val="ListParagraph"/>
        <w:numPr>
          <w:ilvl w:val="0"/>
          <w:numId w:val="37"/>
        </w:num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A5E26" w:rsidRDefault="00BE0E2E" w:rsidP="00BE0E2E">
      <w:pPr>
        <w:pStyle w:val="Heading4"/>
        <w:rPr>
          <w:lang w:val="pl-PL"/>
        </w:rPr>
      </w:pPr>
      <w:r>
        <w:rPr>
          <w:lang w:val="pl-PL"/>
        </w:rPr>
        <w:t>O</w:t>
      </w:r>
      <w:r w:rsidR="00CA5E26">
        <w:rPr>
          <w:lang w:val="pl-PL"/>
        </w:rPr>
        <w:t xml:space="preserve">dczyt informacji </w:t>
      </w:r>
      <w:r w:rsidR="00126328">
        <w:rPr>
          <w:lang w:val="pl-PL"/>
        </w:rPr>
        <w:t>zawartych na stronie przedmiotu</w:t>
      </w:r>
    </w:p>
    <w:p w:rsidR="00CA5E26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O</w:t>
      </w:r>
      <w:r>
        <w:rPr>
          <w:lang w:val="pl-PL"/>
        </w:rPr>
        <w:t>dczyt informacji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czyt informacji zawartych na stronie przedmiotu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t xml:space="preserve">Uczeń zgłasza chęć </w:t>
      </w:r>
      <w:r>
        <w:rPr>
          <w:lang w:val="pl-PL"/>
        </w:rPr>
        <w:t>odczytu informacji znajdującej</w:t>
      </w:r>
      <w:r w:rsidRPr="00CA5E26">
        <w:rPr>
          <w:lang w:val="pl-PL"/>
        </w:rPr>
        <w:t xml:space="preserve"> się na stronie danego przedmiotu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t>System udostępnia listę przedmiotów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t>Użytkownik wybiera konkretny przedmiot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t xml:space="preserve">Użytkownik </w:t>
      </w:r>
      <w:r>
        <w:rPr>
          <w:lang w:val="pl-PL"/>
        </w:rPr>
        <w:t>odczytuje informację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CA5E26" w:rsidRDefault="00CA5E26" w:rsidP="00CA5E26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CB78F1" w:rsidRDefault="00CA5E26" w:rsidP="00CA5E26">
      <w:p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B78F1" w:rsidRDefault="00BE0E2E" w:rsidP="00BE0E2E">
      <w:pPr>
        <w:pStyle w:val="Heading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miana hasła do przedmiotu</w:t>
      </w:r>
    </w:p>
    <w:p w:rsidR="00CB78F1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 do przedmiotu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przedmiotu chroniącego przez nieuprawnionym dostępem uczniów</w:t>
      </w:r>
    </w:p>
    <w:p w:rsidR="00CB78F1" w:rsidRDefault="00CB78F1" w:rsidP="00CB78F1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B78F1" w:rsidRP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Nauczyciel zgłasza chęć zmiany hasła do przedmiotu</w:t>
      </w:r>
    </w:p>
    <w:p w:rsidR="00CB78F1" w:rsidRP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 w:rsidRPr="00CB78F1">
        <w:rPr>
          <w:lang w:val="pl-PL"/>
        </w:rPr>
        <w:t>System udostępnia listę przedmiotów</w:t>
      </w:r>
      <w:r>
        <w:rPr>
          <w:lang w:val="pl-PL"/>
        </w:rPr>
        <w:t xml:space="preserve"> zarządzanych przez nauczyciela</w:t>
      </w:r>
    </w:p>
    <w:p w:rsidR="00CB78F1" w:rsidRP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Nauczyciel</w:t>
      </w:r>
      <w:r w:rsidRPr="00CB78F1">
        <w:rPr>
          <w:lang w:val="pl-PL"/>
        </w:rPr>
        <w:t xml:space="preserve"> wybiera konkretny przedmiot</w:t>
      </w:r>
    </w:p>
    <w:p w:rsid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System udostępnia możliwość zmiany hasła</w:t>
      </w:r>
    </w:p>
    <w:p w:rsid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Nauczyciel zmienia hasło</w:t>
      </w:r>
    </w:p>
    <w:p w:rsidR="00CB78F1" w:rsidRPr="00E24173" w:rsidRDefault="00CB78F1" w:rsidP="00CA5E26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System zapamiętuje podane hasło</w:t>
      </w:r>
    </w:p>
    <w:p w:rsidR="00840A45" w:rsidRDefault="00840A45" w:rsidP="00840A45">
      <w:pPr>
        <w:pStyle w:val="Heading4"/>
        <w:rPr>
          <w:lang w:val="pl-PL"/>
        </w:rPr>
      </w:pPr>
      <w:r>
        <w:rPr>
          <w:lang w:val="pl-PL"/>
        </w:rPr>
        <w:t>Dodanie nowego przedmiotu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przedmiotu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dodać podstronę z nowym przedmiotem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Pr="00CA5E26" w:rsidRDefault="00840A45" w:rsidP="00840A45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Nauczyciel zgłasza potrzebę dodania nowego przedmiotu do systemu</w:t>
      </w:r>
    </w:p>
    <w:p w:rsidR="00840A45" w:rsidRPr="00CA5E26" w:rsidRDefault="00840A45" w:rsidP="00840A45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System wymaga podania nazwy</w:t>
      </w:r>
    </w:p>
    <w:p w:rsidR="00840A45" w:rsidRPr="00CA5E26" w:rsidRDefault="00840A45" w:rsidP="00840A45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System prosi o podanie nauczyciela odpowiedzialnego</w:t>
      </w:r>
    </w:p>
    <w:p w:rsidR="00840A45" w:rsidRPr="00CA5E26" w:rsidRDefault="00840A45" w:rsidP="00840A45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Administrator wypełnia wymagane pola</w:t>
      </w:r>
    </w:p>
    <w:p w:rsidR="00840A45" w:rsidRPr="00CA5E26" w:rsidRDefault="00840A45" w:rsidP="00840A45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System wprowadza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Rozszerzenia:</w:t>
      </w:r>
      <w:r>
        <w:rPr>
          <w:b/>
          <w:lang w:val="pl-PL"/>
        </w:rPr>
        <w:t xml:space="preserve"> </w:t>
      </w:r>
    </w:p>
    <w:p w:rsidR="00840A45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t>2a. Podana nazwa już istnieje</w:t>
      </w:r>
    </w:p>
    <w:p w:rsidR="00840A45" w:rsidRPr="00A27B68" w:rsidRDefault="00840A45" w:rsidP="00840A45">
      <w:pPr>
        <w:spacing w:after="0"/>
        <w:ind w:left="360" w:firstLine="360"/>
        <w:rPr>
          <w:lang w:val="pl-PL"/>
        </w:rPr>
      </w:pPr>
      <w:r>
        <w:rPr>
          <w:lang w:val="pl-PL"/>
        </w:rPr>
        <w:t>a. System wyświetla komunikat o konflikcie i wymaga zmiany nazwy</w:t>
      </w:r>
    </w:p>
    <w:p w:rsidR="00EC1902" w:rsidRDefault="00EC1902" w:rsidP="00EC1902">
      <w:pPr>
        <w:pStyle w:val="Heading4"/>
        <w:rPr>
          <w:lang w:val="pl-PL"/>
        </w:rPr>
      </w:pPr>
      <w:r>
        <w:rPr>
          <w:lang w:val="pl-PL"/>
        </w:rPr>
        <w:t>Przypisanie nauczyciela do przedmiotu</w:t>
      </w:r>
    </w:p>
    <w:p w:rsidR="00EC1902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Przypisanie nauczyciela do przedmiotu</w:t>
      </w:r>
    </w:p>
    <w:p w:rsidR="00EC1902" w:rsidRPr="00770710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  <w:r>
        <w:rPr>
          <w:lang w:val="pl-PL"/>
        </w:rPr>
        <w:tab/>
      </w:r>
    </w:p>
    <w:p w:rsidR="00EC1902" w:rsidRPr="00770710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zarządzania przedmiotem</w:t>
      </w:r>
    </w:p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EC1902" w:rsidRDefault="00EC1902" w:rsidP="00EC1902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dostaje informację o potrzebnie przypisania nauczyciela do przedmiotu</w:t>
      </w:r>
    </w:p>
    <w:p w:rsidR="00EC1902" w:rsidRDefault="00EC1902" w:rsidP="00EC1902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odnajduje przedmiot</w:t>
      </w:r>
    </w:p>
    <w:p w:rsidR="00EC1902" w:rsidRDefault="00EC1902" w:rsidP="00EC1902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EC1902" w:rsidRDefault="00EC1902" w:rsidP="00EC1902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EC1902" w:rsidRPr="00770710" w:rsidRDefault="00EC1902" w:rsidP="00EC1902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EC1902" w:rsidRDefault="00EC1902" w:rsidP="00EC1902">
      <w:pPr>
        <w:spacing w:after="0"/>
        <w:ind w:left="360"/>
        <w:rPr>
          <w:lang w:val="pl-PL"/>
        </w:rPr>
      </w:pPr>
      <w:r>
        <w:rPr>
          <w:lang w:val="pl-PL"/>
        </w:rPr>
        <w:t>2a. Szukany przedmiot nie istnieje</w:t>
      </w:r>
    </w:p>
    <w:p w:rsidR="00EC1902" w:rsidRDefault="00EC1902" w:rsidP="00EC1902">
      <w:pPr>
        <w:spacing w:after="0"/>
        <w:ind w:left="360" w:firstLine="360"/>
        <w:rPr>
          <w:lang w:val="pl-PL"/>
        </w:rPr>
      </w:pPr>
      <w:r>
        <w:rPr>
          <w:lang w:val="pl-PL"/>
        </w:rPr>
        <w:t>a.  Niepowodzenie</w:t>
      </w:r>
    </w:p>
    <w:p w:rsidR="008414E2" w:rsidRDefault="00BE0E2E" w:rsidP="00BE0E2E">
      <w:pPr>
        <w:pStyle w:val="Heading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apisanie się na dany przedmiot</w:t>
      </w:r>
    </w:p>
    <w:p w:rsidR="00933B69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apisanie się do przedmiotu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siadanie możliwości czytania informacji i pobierania plików udostępnianych przez nauczyciela w ramach przedmiotu.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Uczeń zgłasza chęć uzyskania dostępu do przedmiotu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Użytkownik wybiera opcję zapisania się na konkretny przedmiot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System wymaga podania hasła do przedmiotu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Użytkownik podaje hasło</w:t>
      </w:r>
    </w:p>
    <w:p w:rsidR="00933B69" w:rsidRP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System nadaje użytkownikowi prawa dostępu do przedmiotu</w:t>
      </w:r>
    </w:p>
    <w:p w:rsidR="00AF6E21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AF6E21" w:rsidP="00933B69">
      <w:pPr>
        <w:spacing w:after="0"/>
        <w:ind w:left="360"/>
        <w:rPr>
          <w:lang w:val="pl-PL"/>
        </w:rPr>
      </w:pPr>
      <w:r>
        <w:rPr>
          <w:lang w:val="pl-PL"/>
        </w:rPr>
        <w:t>4</w:t>
      </w:r>
      <w:r w:rsidR="00933B69">
        <w:rPr>
          <w:lang w:val="pl-PL"/>
        </w:rPr>
        <w:t xml:space="preserve">a. Użytkownik </w:t>
      </w:r>
      <w:r>
        <w:rPr>
          <w:lang w:val="pl-PL"/>
        </w:rPr>
        <w:t>jest już zapisany na dany przedmiot</w:t>
      </w:r>
      <w:r w:rsidR="00933B69">
        <w:rPr>
          <w:lang w:val="pl-PL"/>
        </w:rPr>
        <w:t>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4b. Użytkownik był zapisany na przedmiot, lecz nauczyciel zmienił hasło do przedmiotu.</w:t>
      </w:r>
    </w:p>
    <w:p w:rsidR="00AF6E21" w:rsidRPr="00AF6E21" w:rsidRDefault="00AF6E21" w:rsidP="00AF6E21">
      <w:pPr>
        <w:pStyle w:val="ListParagraph"/>
        <w:numPr>
          <w:ilvl w:val="0"/>
          <w:numId w:val="42"/>
        </w:numPr>
        <w:spacing w:after="0"/>
        <w:rPr>
          <w:lang w:val="pl-PL"/>
        </w:rPr>
      </w:pPr>
      <w:r>
        <w:rPr>
          <w:lang w:val="pl-PL"/>
        </w:rPr>
        <w:t>Użytkownik nie ma już dostępu do przedmiotu. Należy przejść do punktu 4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5a. Użytkownik podał błędne hasło.</w:t>
      </w:r>
    </w:p>
    <w:p w:rsidR="00AF6E21" w:rsidRPr="00CA5E26" w:rsidRDefault="00AF6E21" w:rsidP="00AF6E21">
      <w:pPr>
        <w:pStyle w:val="ListParagraph"/>
        <w:numPr>
          <w:ilvl w:val="0"/>
          <w:numId w:val="42"/>
        </w:numPr>
        <w:spacing w:after="0"/>
        <w:rPr>
          <w:lang w:val="pl-PL"/>
        </w:rPr>
      </w:pPr>
      <w:r w:rsidRPr="00933B69">
        <w:rPr>
          <w:lang w:val="pl-PL"/>
        </w:rPr>
        <w:t xml:space="preserve">System wyświetla komunikat, iż uczeń </w:t>
      </w:r>
      <w:r>
        <w:rPr>
          <w:lang w:val="pl-PL"/>
        </w:rPr>
        <w:t>podał błędne hasło i prosi o ponowne podanie hasła</w:t>
      </w:r>
      <w:r w:rsidRPr="00933B69">
        <w:rPr>
          <w:lang w:val="pl-PL"/>
        </w:rPr>
        <w:t>.</w:t>
      </w:r>
    </w:p>
    <w:p w:rsidR="00C36CEB" w:rsidRDefault="00C36CEB" w:rsidP="00C36CEB">
      <w:pPr>
        <w:pStyle w:val="Heading2"/>
        <w:rPr>
          <w:lang w:val="pl-PL"/>
        </w:rPr>
      </w:pPr>
      <w:bookmarkStart w:id="16" w:name="_Toc433569301"/>
      <w:r w:rsidRPr="00CD621F">
        <w:rPr>
          <w:lang w:val="pl-PL"/>
        </w:rPr>
        <w:t>Moduł administratora</w:t>
      </w:r>
      <w:bookmarkEnd w:id="16"/>
    </w:p>
    <w:p w:rsidR="00BE0E2E" w:rsidRDefault="00BE0E2E" w:rsidP="00BE0E2E">
      <w:pPr>
        <w:pStyle w:val="Heading3"/>
        <w:rPr>
          <w:lang w:val="pl-PL"/>
        </w:rPr>
      </w:pPr>
      <w:bookmarkStart w:id="17" w:name="_Toc433569302"/>
      <w:r>
        <w:rPr>
          <w:lang w:val="pl-PL"/>
        </w:rPr>
        <w:t>Opis modułu</w:t>
      </w:r>
      <w:bookmarkEnd w:id="17"/>
    </w:p>
    <w:p w:rsidR="00397C81" w:rsidRPr="00397C81" w:rsidRDefault="00397C81" w:rsidP="00397C81">
      <w:pPr>
        <w:rPr>
          <w:lang w:val="pl-PL"/>
        </w:rPr>
      </w:pPr>
      <w:r>
        <w:rPr>
          <w:lang w:val="pl-PL"/>
        </w:rPr>
        <w:t xml:space="preserve">Zawiera zestaw funkcjonalności związanych z zarządzaniem systemem oraz elementami, które pozostają widoczne na wszystkich podstronach. </w:t>
      </w:r>
    </w:p>
    <w:p w:rsidR="00404CFC" w:rsidRDefault="00533FE5" w:rsidP="00404CFC">
      <w:pPr>
        <w:pStyle w:val="BodyText"/>
        <w:rPr>
          <w:lang w:val="pl-PL"/>
        </w:rPr>
      </w:pPr>
      <w:r>
        <w:rPr>
          <w:lang w:val="pl-PL"/>
        </w:rPr>
        <w:t>Konfiguracja menu</w:t>
      </w:r>
      <w:r w:rsidR="00404CFC">
        <w:rPr>
          <w:lang w:val="pl-PL"/>
        </w:rPr>
        <w:t xml:space="preserve"> – pozwala na konfigurację</w:t>
      </w:r>
      <w:r>
        <w:rPr>
          <w:lang w:val="pl-PL"/>
        </w:rPr>
        <w:t xml:space="preserve"> zestawu odnośników</w:t>
      </w:r>
      <w:r w:rsidR="00404CFC">
        <w:rPr>
          <w:lang w:val="pl-PL"/>
        </w:rPr>
        <w:t xml:space="preserve"> wyświetlanego na wszystkich </w:t>
      </w:r>
      <w:r>
        <w:rPr>
          <w:lang w:val="pl-PL"/>
        </w:rPr>
        <w:t>pod</w:t>
      </w:r>
      <w:r w:rsidR="00404CFC">
        <w:rPr>
          <w:lang w:val="pl-PL"/>
        </w:rPr>
        <w:t>stronach. Konfiguracja polega na dodawaniu istniejących podstron serwisu. Dla każdego z języków istnieje osobna konfiguracja w związku z czym w różnych wersjach językowych możemy mieć zupełnie różne odnośniki w menu.</w:t>
      </w:r>
    </w:p>
    <w:p w:rsidR="00CA5E26" w:rsidRDefault="00C6265A" w:rsidP="00404CFC">
      <w:pPr>
        <w:pStyle w:val="BodyText"/>
        <w:rPr>
          <w:lang w:val="pl-PL"/>
        </w:rPr>
      </w:pPr>
      <w:r>
        <w:rPr>
          <w:lang w:val="pl-PL"/>
        </w:rPr>
        <w:lastRenderedPageBreak/>
        <w:t>Zarządzanie językami</w:t>
      </w:r>
      <w:r w:rsidR="00CA5E26">
        <w:rPr>
          <w:lang w:val="pl-PL"/>
        </w:rPr>
        <w:t xml:space="preserve"> – umożliwia zarządzanie wersjami językowymi systemu. Pozwala na dodanie nowego języka wraz ze zdefiniowaniem tłumaczeń dla statycznych tekstów zawartych na stronie. </w:t>
      </w:r>
    </w:p>
    <w:p w:rsidR="00BE0E2E" w:rsidRDefault="00BE0E2E" w:rsidP="00657C2E">
      <w:pPr>
        <w:pStyle w:val="Heading3"/>
        <w:rPr>
          <w:lang w:val="pl-PL"/>
        </w:rPr>
      </w:pPr>
      <w:bookmarkStart w:id="18" w:name="_Toc433569303"/>
      <w:r>
        <w:rPr>
          <w:lang w:val="pl-PL"/>
        </w:rPr>
        <w:t>Przypad</w:t>
      </w:r>
      <w:r w:rsidR="00265BB3">
        <w:rPr>
          <w:lang w:val="pl-PL"/>
        </w:rPr>
        <w:t>k</w:t>
      </w:r>
      <w:r>
        <w:rPr>
          <w:lang w:val="pl-PL"/>
        </w:rPr>
        <w:t>i użycia</w:t>
      </w:r>
      <w:bookmarkEnd w:id="18"/>
    </w:p>
    <w:p w:rsidR="007122CC" w:rsidRDefault="00126328" w:rsidP="007122CC">
      <w:pPr>
        <w:keepNext/>
        <w:spacing w:after="0"/>
      </w:pPr>
      <w:r>
        <w:object w:dxaOrig="10680" w:dyaOrig="4486">
          <v:shape id="_x0000_i1028" type="#_x0000_t75" style="width:468pt;height:196.5pt" o:ole="">
            <v:imagedata r:id="rId20" o:title=""/>
          </v:shape>
          <o:OLEObject Type="Embed" ProgID="Visio.Drawing.15" ShapeID="_x0000_i1028" DrawAspect="Content" ObjectID="_1507373195" r:id="rId21"/>
        </w:object>
      </w:r>
    </w:p>
    <w:p w:rsidR="004D7524" w:rsidRPr="004D7524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401810">
        <w:fldChar w:fldCharType="begin"/>
      </w:r>
      <w:r w:rsidR="00401810">
        <w:instrText xml:space="preserve"> SEQ Rysunek \* ARABIC </w:instrText>
      </w:r>
      <w:r w:rsidR="00401810">
        <w:fldChar w:fldCharType="separate"/>
      </w:r>
      <w:r>
        <w:rPr>
          <w:noProof/>
        </w:rPr>
        <w:t>5</w:t>
      </w:r>
      <w:r w:rsidR="00401810">
        <w:rPr>
          <w:noProof/>
        </w:rPr>
        <w:fldChar w:fldCharType="end"/>
      </w:r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C84312" w:rsidRDefault="00C84312" w:rsidP="00BE0E2E">
      <w:pPr>
        <w:pStyle w:val="Heading4"/>
        <w:rPr>
          <w:lang w:val="pl-PL"/>
        </w:rPr>
      </w:pPr>
      <w:r>
        <w:rPr>
          <w:lang w:val="pl-PL"/>
        </w:rPr>
        <w:t>Edycja menu nawigacyjnego</w:t>
      </w:r>
    </w:p>
    <w:p w:rsidR="00AB01AC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Edycja menu nawigacyjnego</w:t>
      </w:r>
    </w:p>
    <w:p w:rsidR="00AB01AC" w:rsidRPr="00770710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</w:p>
    <w:p w:rsidR="00AB01AC" w:rsidRPr="00770710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szybkiego dostępu do najważniejszych elementów systemu</w:t>
      </w:r>
    </w:p>
    <w:p w:rsidR="00AB01AC" w:rsidRDefault="00AB01AC" w:rsidP="00AB01AC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AB01AC" w:rsidRDefault="00AB01AC" w:rsidP="00AB01AC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zgłasza chęć edycji menu nawigacyjnego</w:t>
      </w:r>
    </w:p>
    <w:p w:rsidR="00AB01AC" w:rsidRPr="00AB25C4" w:rsidRDefault="00AB01AC" w:rsidP="00AB25C4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wybiera spośród listy stron te, do których odnośniki mają znajdować się w głównym menu</w:t>
      </w:r>
    </w:p>
    <w:p w:rsidR="00AB01AC" w:rsidRPr="00AB01AC" w:rsidRDefault="00AB01AC" w:rsidP="00AB01AC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18683E" w:rsidRDefault="00BE0E2E" w:rsidP="00BE0E2E">
      <w:pPr>
        <w:pStyle w:val="Heading4"/>
        <w:rPr>
          <w:lang w:val="pl-PL"/>
        </w:rPr>
      </w:pPr>
      <w:r>
        <w:rPr>
          <w:lang w:val="pl-PL"/>
        </w:rPr>
        <w:t>D</w:t>
      </w:r>
      <w:r w:rsidR="0018683E">
        <w:rPr>
          <w:lang w:val="pl-PL"/>
        </w:rPr>
        <w:t>odanie nowego języ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BE0E2E">
        <w:rPr>
          <w:lang w:val="pl-PL"/>
        </w:rPr>
        <w:t>D</w:t>
      </w:r>
      <w:r w:rsidR="0062641C">
        <w:rPr>
          <w:lang w:val="pl-PL"/>
        </w:rPr>
        <w:t>odanie nowego języ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D2CD9">
        <w:rPr>
          <w:lang w:val="pl-PL"/>
        </w:rPr>
        <w:t>udostępnienie zawartości strony w innych językach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840A45" w:rsidP="00453C03">
      <w:pPr>
        <w:pStyle w:val="ListParagraph"/>
        <w:numPr>
          <w:ilvl w:val="0"/>
          <w:numId w:val="50"/>
        </w:numPr>
        <w:spacing w:after="0"/>
        <w:rPr>
          <w:lang w:val="pl-PL"/>
        </w:rPr>
      </w:pPr>
      <w:r>
        <w:rPr>
          <w:lang w:val="pl-PL"/>
        </w:rPr>
        <w:t>Administrator</w:t>
      </w:r>
      <w:r w:rsidR="007D2CD9">
        <w:rPr>
          <w:lang w:val="pl-PL"/>
        </w:rPr>
        <w:t xml:space="preserve"> otrzymuje informację o potrzebie dodania nowego języka</w:t>
      </w:r>
    </w:p>
    <w:p w:rsidR="007D2CD9" w:rsidRDefault="007D2CD9" w:rsidP="00453C03">
      <w:pPr>
        <w:pStyle w:val="ListParagraph"/>
        <w:numPr>
          <w:ilvl w:val="0"/>
          <w:numId w:val="50"/>
        </w:numPr>
        <w:spacing w:after="0"/>
        <w:rPr>
          <w:lang w:val="pl-PL"/>
        </w:rPr>
      </w:pPr>
      <w:r>
        <w:rPr>
          <w:lang w:val="pl-PL"/>
        </w:rPr>
        <w:t>Administrator dodaje nowy język do systemu</w:t>
      </w:r>
    </w:p>
    <w:p w:rsidR="007D2CD9" w:rsidRDefault="007D2CD9" w:rsidP="00453C03">
      <w:pPr>
        <w:pStyle w:val="ListParagraph"/>
        <w:numPr>
          <w:ilvl w:val="0"/>
          <w:numId w:val="50"/>
        </w:numPr>
        <w:spacing w:after="0"/>
        <w:rPr>
          <w:lang w:val="pl-PL"/>
        </w:rPr>
      </w:pPr>
      <w:r>
        <w:rPr>
          <w:lang w:val="pl-PL"/>
        </w:rPr>
        <w:t>System wyświetla komunikat o potrzebie dodania tłumaczeń do</w:t>
      </w:r>
      <w:r w:rsidR="00453C03">
        <w:rPr>
          <w:lang w:val="pl-PL"/>
        </w:rPr>
        <w:t xml:space="preserve"> statycznych</w:t>
      </w:r>
      <w:bookmarkStart w:id="19" w:name="_GoBack"/>
      <w:bookmarkEnd w:id="19"/>
      <w:r>
        <w:rPr>
          <w:lang w:val="pl-PL"/>
        </w:rPr>
        <w:t xml:space="preserve"> zawartości strony</w:t>
      </w:r>
    </w:p>
    <w:p w:rsidR="00453C03" w:rsidRDefault="00453C03" w:rsidP="00453C03">
      <w:pPr>
        <w:pStyle w:val="ListParagraph"/>
        <w:numPr>
          <w:ilvl w:val="0"/>
          <w:numId w:val="50"/>
        </w:numPr>
        <w:spacing w:after="0"/>
        <w:rPr>
          <w:lang w:val="pl-PL"/>
        </w:rPr>
      </w:pPr>
      <w:r>
        <w:rPr>
          <w:lang w:val="pl-PL"/>
        </w:rPr>
        <w:t>Administrator uzupełnia słownik tłumaczeń statycznych zawartości stron systemu</w:t>
      </w:r>
    </w:p>
    <w:p w:rsidR="007D2CD9" w:rsidRPr="000D06C0" w:rsidRDefault="007D2CD9" w:rsidP="00453C03">
      <w:pPr>
        <w:pStyle w:val="ListParagraph"/>
        <w:numPr>
          <w:ilvl w:val="0"/>
          <w:numId w:val="50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C36CEB" w:rsidRDefault="00C36CEB" w:rsidP="00C36CEB">
      <w:pPr>
        <w:pStyle w:val="Heading1"/>
        <w:rPr>
          <w:lang w:val="pl-PL"/>
        </w:rPr>
      </w:pPr>
      <w:bookmarkStart w:id="20" w:name="_Toc433569304"/>
      <w:r w:rsidRPr="00CD621F">
        <w:rPr>
          <w:lang w:val="pl-PL"/>
        </w:rPr>
        <w:t>Wymagania niefunkcjonalne</w:t>
      </w:r>
      <w:bookmarkEnd w:id="20"/>
    </w:p>
    <w:p w:rsidR="00C36CEB" w:rsidRPr="00CD621F" w:rsidRDefault="00DF676F" w:rsidP="00453C03">
      <w:pPr>
        <w:pStyle w:val="BodyText"/>
        <w:numPr>
          <w:ilvl w:val="0"/>
          <w:numId w:val="49"/>
        </w:numPr>
        <w:rPr>
          <w:lang w:val="pl-PL"/>
        </w:rPr>
      </w:pPr>
      <w:r w:rsidRPr="00CD621F">
        <w:rPr>
          <w:lang w:val="pl-PL"/>
        </w:rPr>
        <w:t>System powinien być zabezpieczony prze</w:t>
      </w:r>
      <w:r w:rsidR="00453C03">
        <w:rPr>
          <w:lang w:val="pl-PL"/>
        </w:rPr>
        <w:t>d</w:t>
      </w:r>
      <w:r w:rsidRPr="00CD621F">
        <w:rPr>
          <w:lang w:val="pl-PL"/>
        </w:rPr>
        <w:t xml:space="preserve"> nieautoryzowanym dostępem do </w:t>
      </w:r>
      <w:r w:rsidR="00CD621F" w:rsidRPr="00CD621F">
        <w:rPr>
          <w:lang w:val="pl-PL"/>
        </w:rPr>
        <w:t xml:space="preserve">zawartości plików umieszczanych przez nauczyciela w sekcji </w:t>
      </w:r>
      <w:r w:rsidRPr="00CD621F">
        <w:rPr>
          <w:lang w:val="pl-PL"/>
        </w:rPr>
        <w:t>dydaktyka.</w:t>
      </w:r>
    </w:p>
    <w:p w:rsidR="00EF0830" w:rsidRDefault="00DF676F" w:rsidP="00453C03">
      <w:pPr>
        <w:pStyle w:val="BodyText"/>
        <w:numPr>
          <w:ilvl w:val="0"/>
          <w:numId w:val="49"/>
        </w:numPr>
        <w:rPr>
          <w:lang w:val="pl-PL"/>
        </w:rPr>
      </w:pPr>
      <w:r w:rsidRPr="00CD621F">
        <w:rPr>
          <w:lang w:val="pl-PL"/>
        </w:rPr>
        <w:t>System powinien umożliwiać defin</w:t>
      </w:r>
      <w:r w:rsidR="00453C03">
        <w:rPr>
          <w:lang w:val="pl-PL"/>
        </w:rPr>
        <w:t>iowanie ról z profilami dostępu.</w:t>
      </w:r>
    </w:p>
    <w:p w:rsidR="00DF676F" w:rsidRPr="00453C03" w:rsidRDefault="00DF676F" w:rsidP="00453C03">
      <w:pPr>
        <w:pStyle w:val="ListParagraph"/>
        <w:numPr>
          <w:ilvl w:val="0"/>
          <w:numId w:val="49"/>
        </w:numPr>
        <w:rPr>
          <w:lang w:val="pl-PL"/>
        </w:rPr>
      </w:pPr>
      <w:r w:rsidRPr="00453C03">
        <w:rPr>
          <w:lang w:val="pl-PL"/>
        </w:rPr>
        <w:lastRenderedPageBreak/>
        <w:t xml:space="preserve">System powinien dać się </w:t>
      </w:r>
      <w:r w:rsidR="00453C03" w:rsidRPr="00453C03">
        <w:rPr>
          <w:lang w:val="pl-PL"/>
        </w:rPr>
        <w:t>łatwo tłumaczyć na różne języki.</w:t>
      </w:r>
      <w:r w:rsidR="00453C03">
        <w:rPr>
          <w:lang w:val="pl-PL"/>
        </w:rPr>
        <w:t xml:space="preserve"> Bazowe języki to polski i angielski. </w:t>
      </w:r>
    </w:p>
    <w:p w:rsidR="00DF676F" w:rsidRDefault="00CD621F" w:rsidP="00453C03">
      <w:pPr>
        <w:pStyle w:val="BodyText"/>
        <w:numPr>
          <w:ilvl w:val="0"/>
          <w:numId w:val="49"/>
        </w:numPr>
        <w:rPr>
          <w:lang w:val="pl-PL"/>
        </w:rPr>
      </w:pPr>
      <w:r w:rsidRPr="00CD621F">
        <w:rPr>
          <w:lang w:val="pl-PL"/>
        </w:rPr>
        <w:t>Każdy element systemu powinien móc mieć tłumaczenie na dowolny</w:t>
      </w:r>
      <w:r w:rsidR="00453C03">
        <w:rPr>
          <w:lang w:val="pl-PL"/>
        </w:rPr>
        <w:t xml:space="preserve"> nowy</w:t>
      </w:r>
      <w:r w:rsidRPr="00CD621F">
        <w:rPr>
          <w:lang w:val="pl-PL"/>
        </w:rPr>
        <w:t xml:space="preserve"> język zdefiniowany przez administratora. Tłum</w:t>
      </w:r>
      <w:r w:rsidR="009C3692">
        <w:rPr>
          <w:lang w:val="pl-PL"/>
        </w:rPr>
        <w:t xml:space="preserve">aczenie również powinno być </w:t>
      </w:r>
      <w:r w:rsidRPr="00CD621F">
        <w:rPr>
          <w:lang w:val="pl-PL"/>
        </w:rPr>
        <w:t>definiowane przez administratora.</w:t>
      </w:r>
    </w:p>
    <w:p w:rsidR="00CD621F" w:rsidRDefault="00CD621F" w:rsidP="00453C03">
      <w:pPr>
        <w:pStyle w:val="BodyText"/>
        <w:numPr>
          <w:ilvl w:val="0"/>
          <w:numId w:val="49"/>
        </w:numPr>
        <w:rPr>
          <w:lang w:val="pl-PL"/>
        </w:rPr>
      </w:pPr>
      <w:r>
        <w:rPr>
          <w:lang w:val="pl-PL"/>
        </w:rPr>
        <w:t>System powinien być obsługiwany przez następujące przeglądarki:</w:t>
      </w:r>
    </w:p>
    <w:p w:rsidR="00CD621F" w:rsidRDefault="00CD621F" w:rsidP="00453C03">
      <w:pPr>
        <w:pStyle w:val="ListParagraph"/>
        <w:numPr>
          <w:ilvl w:val="1"/>
          <w:numId w:val="49"/>
        </w:numPr>
        <w:rPr>
          <w:lang w:val="pl-PL"/>
        </w:rPr>
      </w:pPr>
      <w:r>
        <w:rPr>
          <w:lang w:val="pl-PL"/>
        </w:rPr>
        <w:t>Mozilla Firefox</w:t>
      </w:r>
      <w:r w:rsidRPr="00CD621F">
        <w:t xml:space="preserve"> </w:t>
      </w:r>
      <w:r w:rsidRPr="00CD621F">
        <w:rPr>
          <w:lang w:val="pl-PL"/>
        </w:rPr>
        <w:t>41.0.1</w:t>
      </w:r>
    </w:p>
    <w:p w:rsidR="00CD621F" w:rsidRDefault="00CD621F" w:rsidP="00453C03">
      <w:pPr>
        <w:pStyle w:val="ListParagraph"/>
        <w:numPr>
          <w:ilvl w:val="1"/>
          <w:numId w:val="49"/>
        </w:numPr>
        <w:rPr>
          <w:lang w:val="pl-PL"/>
        </w:rPr>
      </w:pPr>
      <w:r>
        <w:rPr>
          <w:lang w:val="pl-PL"/>
        </w:rPr>
        <w:t xml:space="preserve">Google Chrome </w:t>
      </w:r>
      <w:r w:rsidRPr="00CD621F">
        <w:rPr>
          <w:lang w:val="pl-PL"/>
        </w:rPr>
        <w:t>45.0.2454.101</w:t>
      </w:r>
    </w:p>
    <w:p w:rsidR="00C512D3" w:rsidRDefault="00CD621F" w:rsidP="00453C03">
      <w:pPr>
        <w:pStyle w:val="ListParagraph"/>
        <w:numPr>
          <w:ilvl w:val="1"/>
          <w:numId w:val="49"/>
        </w:numPr>
        <w:rPr>
          <w:lang w:val="pl-PL"/>
        </w:rPr>
      </w:pPr>
      <w:r>
        <w:rPr>
          <w:lang w:val="pl-PL"/>
        </w:rPr>
        <w:t xml:space="preserve">Internet Explorer  </w:t>
      </w:r>
      <w:r w:rsidRPr="00CD621F">
        <w:rPr>
          <w:lang w:val="pl-PL"/>
        </w:rPr>
        <w:t>11.0.9600.17690</w:t>
      </w:r>
    </w:p>
    <w:p w:rsidR="00715FE3" w:rsidRPr="00453C03" w:rsidRDefault="00715FE3" w:rsidP="00453C03">
      <w:pPr>
        <w:pStyle w:val="ListParagraph"/>
        <w:numPr>
          <w:ilvl w:val="0"/>
          <w:numId w:val="49"/>
        </w:numPr>
        <w:rPr>
          <w:lang w:val="pl-PL"/>
        </w:rPr>
      </w:pPr>
      <w:r w:rsidRPr="00453C03">
        <w:rPr>
          <w:lang w:val="pl-PL"/>
        </w:rPr>
        <w:t>Hasło do logowania w serwisie powinno być długości 8-16 znaków. dostępne są małe i wielkie litery alfabetu [a-zA-z], liczby [0-9] oraz znaki interpunkcyjne [!@#$%^&amp;*()-=_+[]{};’\:”|,./&lt;&gt;?].</w:t>
      </w:r>
    </w:p>
    <w:p w:rsidR="00C36CEB" w:rsidRPr="00CD621F" w:rsidRDefault="00C36CEB" w:rsidP="00C36CEB">
      <w:pPr>
        <w:pStyle w:val="Heading1"/>
        <w:rPr>
          <w:lang w:val="pl-PL"/>
        </w:rPr>
      </w:pPr>
      <w:bookmarkStart w:id="21" w:name="_Toc433569305"/>
      <w:r w:rsidRPr="00CD621F">
        <w:rPr>
          <w:lang w:val="pl-PL"/>
        </w:rPr>
        <w:t>Specyfikacja uzupełniająca</w:t>
      </w:r>
      <w:bookmarkEnd w:id="21"/>
    </w:p>
    <w:p w:rsidR="004D07F5" w:rsidRPr="009C3692" w:rsidRDefault="00CD621F" w:rsidP="00404CFC">
      <w:pPr>
        <w:pStyle w:val="List"/>
        <w:rPr>
          <w:lang w:val="pl-PL"/>
        </w:rPr>
      </w:pPr>
      <w:r w:rsidRPr="009C3692">
        <w:rPr>
          <w:lang w:val="pl-PL"/>
        </w:rPr>
        <w:t xml:space="preserve">Interfejs </w:t>
      </w:r>
      <w:r w:rsidR="00E86382" w:rsidRPr="009C3692">
        <w:rPr>
          <w:lang w:val="pl-PL"/>
        </w:rPr>
        <w:t>użytkownika zgodny z</w:t>
      </w:r>
      <w:r w:rsidRPr="009C3692">
        <w:rPr>
          <w:lang w:val="pl-PL"/>
        </w:rPr>
        <w:t xml:space="preserve"> </w:t>
      </w:r>
      <w:r w:rsidR="00E86382" w:rsidRPr="009C3692">
        <w:rPr>
          <w:lang w:val="pl-PL"/>
        </w:rPr>
        <w:t>HTML 5</w:t>
      </w:r>
      <w:r w:rsidR="004D07F5" w:rsidRPr="009C3692">
        <w:rPr>
          <w:lang w:val="pl-PL"/>
        </w:rPr>
        <w:t>.</w:t>
      </w:r>
    </w:p>
    <w:p w:rsidR="004D07F5" w:rsidRPr="009C3692" w:rsidRDefault="004D07F5" w:rsidP="007774A5">
      <w:pPr>
        <w:pStyle w:val="List"/>
        <w:rPr>
          <w:lang w:val="pl-PL"/>
        </w:rPr>
      </w:pPr>
      <w:r w:rsidRPr="009C3692">
        <w:rPr>
          <w:lang w:val="pl-PL"/>
        </w:rPr>
        <w:t>Komunikacja z serwerem za pomocą protokołu http.</w:t>
      </w:r>
    </w:p>
    <w:sectPr w:rsidR="004D07F5" w:rsidRPr="009C3692" w:rsidSect="00C44F53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1810" w:rsidRDefault="00401810" w:rsidP="008D4AFD">
      <w:pPr>
        <w:spacing w:after="0" w:line="240" w:lineRule="auto"/>
      </w:pPr>
      <w:r>
        <w:separator/>
      </w:r>
    </w:p>
  </w:endnote>
  <w:endnote w:type="continuationSeparator" w:id="0">
    <w:p w:rsidR="00401810" w:rsidRDefault="00401810" w:rsidP="008D4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A357C" w:rsidRDefault="00EA357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53C03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EA357C" w:rsidRDefault="00EA35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1810" w:rsidRDefault="00401810" w:rsidP="008D4AFD">
      <w:pPr>
        <w:spacing w:after="0" w:line="240" w:lineRule="auto"/>
      </w:pPr>
      <w:r>
        <w:separator/>
      </w:r>
    </w:p>
  </w:footnote>
  <w:footnote w:type="continuationSeparator" w:id="0">
    <w:p w:rsidR="00401810" w:rsidRDefault="00401810" w:rsidP="008D4A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1F5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39462E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06687EE4"/>
    <w:multiLevelType w:val="hybridMultilevel"/>
    <w:tmpl w:val="A77851D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F55C8F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F61CE9"/>
    <w:multiLevelType w:val="hybridMultilevel"/>
    <w:tmpl w:val="A0A8B64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E56648"/>
    <w:multiLevelType w:val="hybridMultilevel"/>
    <w:tmpl w:val="3C5886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11D439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0317B3"/>
    <w:multiLevelType w:val="hybridMultilevel"/>
    <w:tmpl w:val="AE3A7B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B65D79"/>
    <w:multiLevelType w:val="hybridMultilevel"/>
    <w:tmpl w:val="94DA0D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CA4F77"/>
    <w:multiLevelType w:val="hybridMultilevel"/>
    <w:tmpl w:val="9DD2F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C6F7D6C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D296136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8B3B91"/>
    <w:multiLevelType w:val="hybridMultilevel"/>
    <w:tmpl w:val="7B0840DA"/>
    <w:lvl w:ilvl="0" w:tplc="C24EA96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2444873"/>
    <w:multiLevelType w:val="hybridMultilevel"/>
    <w:tmpl w:val="4E300B1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3CA28F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67C1B87"/>
    <w:multiLevelType w:val="hybridMultilevel"/>
    <w:tmpl w:val="12CA34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DBB1AA7"/>
    <w:multiLevelType w:val="hybridMultilevel"/>
    <w:tmpl w:val="81367EA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DF60531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3D8102B"/>
    <w:multiLevelType w:val="hybridMultilevel"/>
    <w:tmpl w:val="DB70F7E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3FB5BD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>
    <w:nsid w:val="3657627E"/>
    <w:multiLevelType w:val="hybridMultilevel"/>
    <w:tmpl w:val="A608EA3E"/>
    <w:lvl w:ilvl="0" w:tplc="04150019">
      <w:start w:val="1"/>
      <w:numFmt w:val="lowerLetter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379507B6"/>
    <w:multiLevelType w:val="hybridMultilevel"/>
    <w:tmpl w:val="0BCE34F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8A0028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9221101"/>
    <w:multiLevelType w:val="hybridMultilevel"/>
    <w:tmpl w:val="F37EBD6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9D56671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CE4437A"/>
    <w:multiLevelType w:val="hybridMultilevel"/>
    <w:tmpl w:val="4116608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53F4FD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84007B3"/>
    <w:multiLevelType w:val="hybridMultilevel"/>
    <w:tmpl w:val="FBA8E8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F87364A"/>
    <w:multiLevelType w:val="hybridMultilevel"/>
    <w:tmpl w:val="CFAEFA9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FD84EB5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3B505CA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82A0E14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99A3F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AC326E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B1460EE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C0316A5"/>
    <w:multiLevelType w:val="hybridMultilevel"/>
    <w:tmpl w:val="DC589CA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D931E12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EC277EA"/>
    <w:multiLevelType w:val="hybridMultilevel"/>
    <w:tmpl w:val="6B88A6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EF771AE"/>
    <w:multiLevelType w:val="hybridMultilevel"/>
    <w:tmpl w:val="BB3CA76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2BF7BF1"/>
    <w:multiLevelType w:val="hybridMultilevel"/>
    <w:tmpl w:val="1BE0BE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3435195"/>
    <w:multiLevelType w:val="hybridMultilevel"/>
    <w:tmpl w:val="1EDE780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96D5147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4">
    <w:nsid w:val="6CD5760B"/>
    <w:multiLevelType w:val="hybridMultilevel"/>
    <w:tmpl w:val="C5B072B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D7332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6F62490F"/>
    <w:multiLevelType w:val="hybridMultilevel"/>
    <w:tmpl w:val="F3C6B2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2335DF2"/>
    <w:multiLevelType w:val="hybridMultilevel"/>
    <w:tmpl w:val="2AA685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9DC2EDF"/>
    <w:multiLevelType w:val="hybridMultilevel"/>
    <w:tmpl w:val="999C7A5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7B967B20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3"/>
  </w:num>
  <w:num w:numId="3">
    <w:abstractNumId w:val="0"/>
  </w:num>
  <w:num w:numId="4">
    <w:abstractNumId w:val="20"/>
  </w:num>
  <w:num w:numId="5">
    <w:abstractNumId w:val="2"/>
  </w:num>
  <w:num w:numId="6">
    <w:abstractNumId w:val="28"/>
  </w:num>
  <w:num w:numId="7">
    <w:abstractNumId w:val="5"/>
  </w:num>
  <w:num w:numId="8">
    <w:abstractNumId w:val="9"/>
  </w:num>
  <w:num w:numId="9">
    <w:abstractNumId w:val="39"/>
  </w:num>
  <w:num w:numId="10">
    <w:abstractNumId w:val="47"/>
  </w:num>
  <w:num w:numId="11">
    <w:abstractNumId w:val="15"/>
  </w:num>
  <w:num w:numId="12">
    <w:abstractNumId w:val="26"/>
  </w:num>
  <w:num w:numId="13">
    <w:abstractNumId w:val="8"/>
  </w:num>
  <w:num w:numId="1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0"/>
  </w:num>
  <w:num w:numId="16">
    <w:abstractNumId w:val="29"/>
  </w:num>
  <w:num w:numId="17">
    <w:abstractNumId w:val="4"/>
  </w:num>
  <w:num w:numId="18">
    <w:abstractNumId w:val="42"/>
  </w:num>
  <w:num w:numId="19">
    <w:abstractNumId w:val="17"/>
  </w:num>
  <w:num w:numId="20">
    <w:abstractNumId w:val="37"/>
  </w:num>
  <w:num w:numId="21">
    <w:abstractNumId w:val="14"/>
  </w:num>
  <w:num w:numId="22">
    <w:abstractNumId w:val="13"/>
  </w:num>
  <w:num w:numId="23">
    <w:abstractNumId w:val="35"/>
  </w:num>
  <w:num w:numId="24">
    <w:abstractNumId w:val="27"/>
  </w:num>
  <w:num w:numId="25">
    <w:abstractNumId w:val="49"/>
  </w:num>
  <w:num w:numId="26">
    <w:abstractNumId w:val="31"/>
  </w:num>
  <w:num w:numId="27">
    <w:abstractNumId w:val="23"/>
  </w:num>
  <w:num w:numId="28">
    <w:abstractNumId w:val="38"/>
  </w:num>
  <w:num w:numId="29">
    <w:abstractNumId w:val="11"/>
  </w:num>
  <w:num w:numId="30">
    <w:abstractNumId w:val="10"/>
  </w:num>
  <w:num w:numId="31">
    <w:abstractNumId w:val="34"/>
  </w:num>
  <w:num w:numId="32">
    <w:abstractNumId w:val="25"/>
  </w:num>
  <w:num w:numId="33">
    <w:abstractNumId w:val="32"/>
  </w:num>
  <w:num w:numId="34">
    <w:abstractNumId w:val="6"/>
  </w:num>
  <w:num w:numId="35">
    <w:abstractNumId w:val="40"/>
  </w:num>
  <w:num w:numId="36">
    <w:abstractNumId w:val="33"/>
  </w:num>
  <w:num w:numId="37">
    <w:abstractNumId w:val="12"/>
  </w:num>
  <w:num w:numId="38">
    <w:abstractNumId w:val="18"/>
  </w:num>
  <w:num w:numId="39">
    <w:abstractNumId w:val="46"/>
  </w:num>
  <w:num w:numId="40">
    <w:abstractNumId w:val="24"/>
  </w:num>
  <w:num w:numId="41">
    <w:abstractNumId w:val="44"/>
  </w:num>
  <w:num w:numId="42">
    <w:abstractNumId w:val="21"/>
  </w:num>
  <w:num w:numId="43">
    <w:abstractNumId w:val="45"/>
  </w:num>
  <w:num w:numId="44">
    <w:abstractNumId w:val="3"/>
  </w:num>
  <w:num w:numId="45">
    <w:abstractNumId w:val="19"/>
  </w:num>
  <w:num w:numId="46">
    <w:abstractNumId w:val="7"/>
  </w:num>
  <w:num w:numId="47">
    <w:abstractNumId w:val="36"/>
  </w:num>
  <w:num w:numId="48">
    <w:abstractNumId w:val="41"/>
  </w:num>
  <w:num w:numId="49">
    <w:abstractNumId w:val="22"/>
  </w:num>
  <w:num w:numId="50">
    <w:abstractNumId w:val="4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A575B"/>
    <w:rsid w:val="000045EA"/>
    <w:rsid w:val="00051F48"/>
    <w:rsid w:val="000D06C0"/>
    <w:rsid w:val="00103B83"/>
    <w:rsid w:val="00111A1A"/>
    <w:rsid w:val="0012485C"/>
    <w:rsid w:val="00126328"/>
    <w:rsid w:val="0014224B"/>
    <w:rsid w:val="00156C2E"/>
    <w:rsid w:val="001729C6"/>
    <w:rsid w:val="00176F73"/>
    <w:rsid w:val="00183416"/>
    <w:rsid w:val="001865C9"/>
    <w:rsid w:val="0018683E"/>
    <w:rsid w:val="001A2E9F"/>
    <w:rsid w:val="001A575B"/>
    <w:rsid w:val="001B0ABE"/>
    <w:rsid w:val="00200186"/>
    <w:rsid w:val="00200690"/>
    <w:rsid w:val="00206BF5"/>
    <w:rsid w:val="00234D01"/>
    <w:rsid w:val="00253708"/>
    <w:rsid w:val="00256388"/>
    <w:rsid w:val="00265BB3"/>
    <w:rsid w:val="002663A4"/>
    <w:rsid w:val="00277DF1"/>
    <w:rsid w:val="002B04D7"/>
    <w:rsid w:val="002E138A"/>
    <w:rsid w:val="002F142C"/>
    <w:rsid w:val="003161B8"/>
    <w:rsid w:val="00326A78"/>
    <w:rsid w:val="00337C5F"/>
    <w:rsid w:val="00365C8D"/>
    <w:rsid w:val="00397C81"/>
    <w:rsid w:val="003A3CA3"/>
    <w:rsid w:val="003C638D"/>
    <w:rsid w:val="003D7A7C"/>
    <w:rsid w:val="00401810"/>
    <w:rsid w:val="00404CFC"/>
    <w:rsid w:val="00451C06"/>
    <w:rsid w:val="00453C03"/>
    <w:rsid w:val="004705B8"/>
    <w:rsid w:val="00473150"/>
    <w:rsid w:val="00485BC7"/>
    <w:rsid w:val="004A22D1"/>
    <w:rsid w:val="004A471B"/>
    <w:rsid w:val="004D07F5"/>
    <w:rsid w:val="004D7524"/>
    <w:rsid w:val="004F15A3"/>
    <w:rsid w:val="005166FF"/>
    <w:rsid w:val="00517188"/>
    <w:rsid w:val="00524A18"/>
    <w:rsid w:val="00533FE5"/>
    <w:rsid w:val="00546CF2"/>
    <w:rsid w:val="00546D0C"/>
    <w:rsid w:val="0055434D"/>
    <w:rsid w:val="005572DE"/>
    <w:rsid w:val="00583892"/>
    <w:rsid w:val="00597177"/>
    <w:rsid w:val="005A6973"/>
    <w:rsid w:val="005F5388"/>
    <w:rsid w:val="00605907"/>
    <w:rsid w:val="0062111C"/>
    <w:rsid w:val="00625D26"/>
    <w:rsid w:val="0062641C"/>
    <w:rsid w:val="006377F5"/>
    <w:rsid w:val="00637837"/>
    <w:rsid w:val="00640D8F"/>
    <w:rsid w:val="00657C2E"/>
    <w:rsid w:val="006665C4"/>
    <w:rsid w:val="006E6D2D"/>
    <w:rsid w:val="006F35A6"/>
    <w:rsid w:val="006F4DFA"/>
    <w:rsid w:val="007122CC"/>
    <w:rsid w:val="00715FE3"/>
    <w:rsid w:val="0074340D"/>
    <w:rsid w:val="0074601E"/>
    <w:rsid w:val="00756DE5"/>
    <w:rsid w:val="0076010C"/>
    <w:rsid w:val="00762016"/>
    <w:rsid w:val="00770710"/>
    <w:rsid w:val="007774A5"/>
    <w:rsid w:val="007A1621"/>
    <w:rsid w:val="007C1843"/>
    <w:rsid w:val="007C276C"/>
    <w:rsid w:val="007D2CD9"/>
    <w:rsid w:val="007D67A8"/>
    <w:rsid w:val="0082322F"/>
    <w:rsid w:val="00836D41"/>
    <w:rsid w:val="00840A45"/>
    <w:rsid w:val="008414E2"/>
    <w:rsid w:val="00846386"/>
    <w:rsid w:val="008638DE"/>
    <w:rsid w:val="008D4AFD"/>
    <w:rsid w:val="008F20BE"/>
    <w:rsid w:val="008F46F7"/>
    <w:rsid w:val="00900DAA"/>
    <w:rsid w:val="00916193"/>
    <w:rsid w:val="00933B69"/>
    <w:rsid w:val="009745B2"/>
    <w:rsid w:val="0097543C"/>
    <w:rsid w:val="009B368E"/>
    <w:rsid w:val="009C0DC1"/>
    <w:rsid w:val="009C3692"/>
    <w:rsid w:val="009D797D"/>
    <w:rsid w:val="009E2F79"/>
    <w:rsid w:val="00A27B68"/>
    <w:rsid w:val="00A467F3"/>
    <w:rsid w:val="00A53D9F"/>
    <w:rsid w:val="00A56824"/>
    <w:rsid w:val="00AB01AC"/>
    <w:rsid w:val="00AB25C4"/>
    <w:rsid w:val="00AC2B2E"/>
    <w:rsid w:val="00AD102B"/>
    <w:rsid w:val="00AF1C97"/>
    <w:rsid w:val="00AF6E21"/>
    <w:rsid w:val="00B01A7C"/>
    <w:rsid w:val="00B16A9D"/>
    <w:rsid w:val="00B22F59"/>
    <w:rsid w:val="00B5576C"/>
    <w:rsid w:val="00B704C7"/>
    <w:rsid w:val="00B80641"/>
    <w:rsid w:val="00B96FB4"/>
    <w:rsid w:val="00BA397B"/>
    <w:rsid w:val="00BB0B84"/>
    <w:rsid w:val="00BD04D0"/>
    <w:rsid w:val="00BE0E2E"/>
    <w:rsid w:val="00C15959"/>
    <w:rsid w:val="00C36CEB"/>
    <w:rsid w:val="00C40506"/>
    <w:rsid w:val="00C44F53"/>
    <w:rsid w:val="00C512D3"/>
    <w:rsid w:val="00C51F99"/>
    <w:rsid w:val="00C53D3F"/>
    <w:rsid w:val="00C55761"/>
    <w:rsid w:val="00C6265A"/>
    <w:rsid w:val="00C84312"/>
    <w:rsid w:val="00C86EFE"/>
    <w:rsid w:val="00CA1783"/>
    <w:rsid w:val="00CA5E26"/>
    <w:rsid w:val="00CB78F1"/>
    <w:rsid w:val="00CC6D46"/>
    <w:rsid w:val="00CD621F"/>
    <w:rsid w:val="00D266C5"/>
    <w:rsid w:val="00D66E68"/>
    <w:rsid w:val="00D8516E"/>
    <w:rsid w:val="00D93B3F"/>
    <w:rsid w:val="00D96E1F"/>
    <w:rsid w:val="00DA3022"/>
    <w:rsid w:val="00DB0976"/>
    <w:rsid w:val="00DB5309"/>
    <w:rsid w:val="00DF676F"/>
    <w:rsid w:val="00E102BD"/>
    <w:rsid w:val="00E24173"/>
    <w:rsid w:val="00E86382"/>
    <w:rsid w:val="00EA357C"/>
    <w:rsid w:val="00EA4915"/>
    <w:rsid w:val="00EC0AC4"/>
    <w:rsid w:val="00EC1902"/>
    <w:rsid w:val="00EC2D64"/>
    <w:rsid w:val="00ED2827"/>
    <w:rsid w:val="00EF0830"/>
    <w:rsid w:val="00EF328E"/>
    <w:rsid w:val="00F16BD2"/>
    <w:rsid w:val="00F24E64"/>
    <w:rsid w:val="00F528B2"/>
    <w:rsid w:val="00F76948"/>
    <w:rsid w:val="00F93CF2"/>
    <w:rsid w:val="00FB3DD4"/>
    <w:rsid w:val="00FD1D73"/>
    <w:rsid w:val="00FF6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44F53"/>
  </w:style>
  <w:style w:type="paragraph" w:styleId="Heading1">
    <w:name w:val="heading 1"/>
    <w:basedOn w:val="Normal"/>
    <w:next w:val="Normal"/>
    <w:link w:val="Heading1Char"/>
    <w:uiPriority w:val="9"/>
    <w:qFormat/>
    <w:rsid w:val="00657C2E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57C2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57C2E"/>
    <w:pPr>
      <w:keepNext/>
      <w:keepLines/>
      <w:numPr>
        <w:ilvl w:val="2"/>
        <w:numId w:val="1"/>
      </w:numPr>
      <w:spacing w:before="40" w:after="12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36CE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36CEB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C36CEB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657C2E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5959"/>
    <w:pPr>
      <w:ind w:left="720"/>
      <w:contextualSpacing/>
    </w:pPr>
  </w:style>
  <w:style w:type="paragraph" w:styleId="List">
    <w:name w:val="List"/>
    <w:basedOn w:val="Normal"/>
    <w:uiPriority w:val="99"/>
    <w:unhideWhenUsed/>
    <w:rsid w:val="00404CFC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404CFC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404CFC"/>
  </w:style>
  <w:style w:type="paragraph" w:styleId="Header">
    <w:name w:val="header"/>
    <w:basedOn w:val="Normal"/>
    <w:link w:val="Head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4AFD"/>
  </w:style>
  <w:style w:type="paragraph" w:styleId="Footer">
    <w:name w:val="footer"/>
    <w:basedOn w:val="Normal"/>
    <w:link w:val="Foot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4AFD"/>
  </w:style>
  <w:style w:type="paragraph" w:styleId="Caption">
    <w:name w:val="caption"/>
    <w:basedOn w:val="Normal"/>
    <w:next w:val="Normal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paragraph" w:styleId="List2">
    <w:name w:val="List 2"/>
    <w:basedOn w:val="Normal"/>
    <w:uiPriority w:val="99"/>
    <w:unhideWhenUsed/>
    <w:rsid w:val="00365C8D"/>
    <w:pPr>
      <w:ind w:left="566" w:hanging="283"/>
      <w:contextualSpacing/>
    </w:pPr>
  </w:style>
  <w:style w:type="paragraph" w:styleId="List3">
    <w:name w:val="List 3"/>
    <w:basedOn w:val="Normal"/>
    <w:uiPriority w:val="99"/>
    <w:unhideWhenUsed/>
    <w:rsid w:val="00365C8D"/>
    <w:pPr>
      <w:ind w:left="849" w:hanging="283"/>
      <w:contextualSpacing/>
    </w:pPr>
  </w:style>
  <w:style w:type="paragraph" w:styleId="ListContinue4">
    <w:name w:val="List Continue 4"/>
    <w:basedOn w:val="Normal"/>
    <w:uiPriority w:val="99"/>
    <w:unhideWhenUsed/>
    <w:rsid w:val="00365C8D"/>
    <w:pPr>
      <w:spacing w:after="120"/>
      <w:ind w:left="1132"/>
      <w:contextualSpacing/>
    </w:p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365C8D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365C8D"/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365C8D"/>
    <w:pPr>
      <w:spacing w:after="16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sid w:val="00365C8D"/>
  </w:style>
  <w:style w:type="paragraph" w:styleId="EndnoteText">
    <w:name w:val="endnote text"/>
    <w:basedOn w:val="Normal"/>
    <w:link w:val="EndnoteTextChar"/>
    <w:uiPriority w:val="99"/>
    <w:semiHidden/>
    <w:unhideWhenUsed/>
    <w:rsid w:val="00AC2B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C2B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C2B2E"/>
    <w:rPr>
      <w:vertAlign w:val="superscript"/>
    </w:rPr>
  </w:style>
  <w:style w:type="paragraph" w:styleId="TOC3">
    <w:name w:val="toc 3"/>
    <w:basedOn w:val="Normal"/>
    <w:next w:val="Normal"/>
    <w:autoRedefine/>
    <w:uiPriority w:val="39"/>
    <w:unhideWhenUsed/>
    <w:rsid w:val="006377F5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6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Data" Target="diagrams/data1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package" Target="embeddings/Rysunek_programu_Microsoft_Visio44.vsdx"/><Relationship Id="rId7" Type="http://schemas.openxmlformats.org/officeDocument/2006/relationships/footnotes" Target="footnotes.xml"/><Relationship Id="rId12" Type="http://schemas.openxmlformats.org/officeDocument/2006/relationships/package" Target="embeddings/Rysunek_programu_Microsoft_Visio22.vsdx"/><Relationship Id="rId17" Type="http://schemas.microsoft.com/office/2007/relationships/diagramDrawing" Target="diagrams/drawing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diagramQuickStyle" Target="diagrams/quickStyle1.xml"/><Relationship Id="rId23" Type="http://schemas.openxmlformats.org/officeDocument/2006/relationships/fontTable" Target="fontTable.xml"/><Relationship Id="rId10" Type="http://schemas.openxmlformats.org/officeDocument/2006/relationships/package" Target="embeddings/Rysunek_programu_Microsoft_Visio11.vsdx"/><Relationship Id="rId19" Type="http://schemas.openxmlformats.org/officeDocument/2006/relationships/package" Target="embeddings/Rysunek_programu_Microsoft_Visio33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diagramLayout" Target="diagrams/layout1.xml"/><Relationship Id="rId22" Type="http://schemas.openxmlformats.org/officeDocument/2006/relationships/footer" Target="footer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F556CDB-36CF-4601-B719-2191D4307D3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3D326954-D8F3-4A50-9807-9C73DC26F225}">
      <dgm:prSet phldrT="[Tekst]"/>
      <dgm:spPr/>
      <dgm:t>
        <a:bodyPr/>
        <a:lstStyle/>
        <a:p>
          <a:r>
            <a:rPr lang="en-US"/>
            <a:t>dydaktyka</a:t>
          </a:r>
          <a:endParaRPr lang="pl-PL"/>
        </a:p>
      </dgm:t>
    </dgm:pt>
    <dgm:pt modelId="{A540CDAE-682C-4C80-9299-BA1E0CBE2E22}" type="parTrans" cxnId="{80E38D32-0C45-450E-B280-9F405B3FD18E}">
      <dgm:prSet/>
      <dgm:spPr/>
      <dgm:t>
        <a:bodyPr/>
        <a:lstStyle/>
        <a:p>
          <a:endParaRPr lang="pl-PL"/>
        </a:p>
      </dgm:t>
    </dgm:pt>
    <dgm:pt modelId="{1CFD66A4-8B47-4400-9E22-1C4C90BD06F1}" type="sibTrans" cxnId="{80E38D32-0C45-450E-B280-9F405B3FD18E}">
      <dgm:prSet/>
      <dgm:spPr/>
      <dgm:t>
        <a:bodyPr/>
        <a:lstStyle/>
        <a:p>
          <a:endParaRPr lang="pl-PL"/>
        </a:p>
      </dgm:t>
    </dgm:pt>
    <dgm:pt modelId="{A4E72756-C958-4037-A664-D719E1C1E003}">
      <dgm:prSet phldrT="[Tekst]"/>
      <dgm:spPr/>
      <dgm:t>
        <a:bodyPr/>
        <a:lstStyle/>
        <a:p>
          <a:r>
            <a:rPr lang="en-US"/>
            <a:t>semestr</a:t>
          </a:r>
          <a:endParaRPr lang="pl-PL"/>
        </a:p>
      </dgm:t>
    </dgm:pt>
    <dgm:pt modelId="{86B1AE10-888B-4A54-A6B9-E91489917C6E}" type="parTrans" cxnId="{CD2EE717-395F-40E0-8C49-8B37BFB2F0CE}">
      <dgm:prSet/>
      <dgm:spPr/>
      <dgm:t>
        <a:bodyPr/>
        <a:lstStyle/>
        <a:p>
          <a:endParaRPr lang="pl-PL"/>
        </a:p>
      </dgm:t>
    </dgm:pt>
    <dgm:pt modelId="{F515AFF4-9006-42C8-8852-5CE25389E00B}" type="sibTrans" cxnId="{CD2EE717-395F-40E0-8C49-8B37BFB2F0CE}">
      <dgm:prSet/>
      <dgm:spPr/>
      <dgm:t>
        <a:bodyPr/>
        <a:lstStyle/>
        <a:p>
          <a:endParaRPr lang="pl-PL"/>
        </a:p>
      </dgm:t>
    </dgm:pt>
    <dgm:pt modelId="{4BC9D1D2-366C-4467-AD49-115829CC4761}">
      <dgm:prSet phldrT="[Tekst]"/>
      <dgm:spPr/>
      <dgm:t>
        <a:bodyPr/>
        <a:lstStyle/>
        <a:p>
          <a:r>
            <a:rPr lang="en-US"/>
            <a:t>przedmiot</a:t>
          </a:r>
          <a:endParaRPr lang="pl-PL"/>
        </a:p>
      </dgm:t>
    </dgm:pt>
    <dgm:pt modelId="{591086E5-3CB7-431D-AFBE-574B4EFEDDFF}" type="parTrans" cxnId="{FFEC3738-67DE-4ADF-AC67-9F20DC98C356}">
      <dgm:prSet/>
      <dgm:spPr/>
      <dgm:t>
        <a:bodyPr/>
        <a:lstStyle/>
        <a:p>
          <a:endParaRPr lang="pl-PL"/>
        </a:p>
      </dgm:t>
    </dgm:pt>
    <dgm:pt modelId="{292698B5-BC48-4177-AF34-261103D7CE45}" type="sibTrans" cxnId="{FFEC3738-67DE-4ADF-AC67-9F20DC98C356}">
      <dgm:prSet/>
      <dgm:spPr/>
      <dgm:t>
        <a:bodyPr/>
        <a:lstStyle/>
        <a:p>
          <a:endParaRPr lang="pl-PL"/>
        </a:p>
      </dgm:t>
    </dgm:pt>
    <dgm:pt modelId="{3D5117B7-1185-4320-9A2A-528D54B18428}">
      <dgm:prSet/>
      <dgm:spPr/>
      <dgm:t>
        <a:bodyPr/>
        <a:lstStyle/>
        <a:p>
          <a:r>
            <a:rPr lang="en-US"/>
            <a:t>aktualności</a:t>
          </a:r>
          <a:endParaRPr lang="pl-PL"/>
        </a:p>
      </dgm:t>
    </dgm:pt>
    <dgm:pt modelId="{D9430EEF-E884-48F6-AD5C-1F9E7ECFD8B6}" type="parTrans" cxnId="{5221431E-32FD-488D-BFD2-9E7B9BDC1D10}">
      <dgm:prSet/>
      <dgm:spPr/>
      <dgm:t>
        <a:bodyPr/>
        <a:lstStyle/>
        <a:p>
          <a:endParaRPr lang="pl-PL"/>
        </a:p>
      </dgm:t>
    </dgm:pt>
    <dgm:pt modelId="{89EB3DA2-EDC1-464E-AA52-6B89A084A230}" type="sibTrans" cxnId="{5221431E-32FD-488D-BFD2-9E7B9BDC1D10}">
      <dgm:prSet/>
      <dgm:spPr/>
      <dgm:t>
        <a:bodyPr/>
        <a:lstStyle/>
        <a:p>
          <a:endParaRPr lang="pl-PL"/>
        </a:p>
      </dgm:t>
    </dgm:pt>
    <dgm:pt modelId="{C086F9B5-7CA2-4999-A228-76042C98631C}">
      <dgm:prSet/>
      <dgm:spPr/>
      <dgm:t>
        <a:bodyPr/>
        <a:lstStyle/>
        <a:p>
          <a:r>
            <a:rPr lang="en-US"/>
            <a:t>plan zajęć</a:t>
          </a:r>
          <a:endParaRPr lang="pl-PL"/>
        </a:p>
      </dgm:t>
    </dgm:pt>
    <dgm:pt modelId="{786A7877-3964-40DC-BD36-058D3FED8380}" type="parTrans" cxnId="{90E269D7-09A1-42B7-809A-8813FDE9EF11}">
      <dgm:prSet/>
      <dgm:spPr/>
      <dgm:t>
        <a:bodyPr/>
        <a:lstStyle/>
        <a:p>
          <a:endParaRPr lang="pl-PL"/>
        </a:p>
      </dgm:t>
    </dgm:pt>
    <dgm:pt modelId="{6BB1F32D-94E5-4B7B-BCEE-A58D4CD8665C}" type="sibTrans" cxnId="{90E269D7-09A1-42B7-809A-8813FDE9EF11}">
      <dgm:prSet/>
      <dgm:spPr/>
      <dgm:t>
        <a:bodyPr/>
        <a:lstStyle/>
        <a:p>
          <a:endParaRPr lang="pl-PL"/>
        </a:p>
      </dgm:t>
    </dgm:pt>
    <dgm:pt modelId="{A2F8732D-97E9-4A00-BEFB-AD838084E84D}">
      <dgm:prSet/>
      <dgm:spPr/>
      <dgm:t>
        <a:bodyPr/>
        <a:lstStyle/>
        <a:p>
          <a:r>
            <a:rPr lang="en-US"/>
            <a:t>sylabus</a:t>
          </a:r>
          <a:endParaRPr lang="pl-PL"/>
        </a:p>
      </dgm:t>
    </dgm:pt>
    <dgm:pt modelId="{0FD2F8BC-89D1-4A6F-BBB5-017028F66DEC}" type="parTrans" cxnId="{527BC5EF-1C51-4920-B190-8C589677FE7F}">
      <dgm:prSet/>
      <dgm:spPr/>
      <dgm:t>
        <a:bodyPr/>
        <a:lstStyle/>
        <a:p>
          <a:endParaRPr lang="pl-PL"/>
        </a:p>
      </dgm:t>
    </dgm:pt>
    <dgm:pt modelId="{B27343D5-5049-4D0C-AF50-4B7D844D0FF4}" type="sibTrans" cxnId="{527BC5EF-1C51-4920-B190-8C589677FE7F}">
      <dgm:prSet/>
      <dgm:spPr/>
      <dgm:t>
        <a:bodyPr/>
        <a:lstStyle/>
        <a:p>
          <a:endParaRPr lang="pl-PL"/>
        </a:p>
      </dgm:t>
    </dgm:pt>
    <dgm:pt modelId="{F4AD95ED-80AF-4366-85D5-FCED8BC94410}">
      <dgm:prSet/>
      <dgm:spPr/>
      <dgm:t>
        <a:bodyPr/>
        <a:lstStyle/>
        <a:p>
          <a:r>
            <a:rPr lang="en-US"/>
            <a:t>materiały dydaktyczne</a:t>
          </a:r>
          <a:endParaRPr lang="pl-PL"/>
        </a:p>
      </dgm:t>
    </dgm:pt>
    <dgm:pt modelId="{D7026AA4-8C81-456F-B99F-C4ACBCBDD65E}" type="parTrans" cxnId="{35372527-F73F-432E-ADA4-07772B8F6B74}">
      <dgm:prSet/>
      <dgm:spPr/>
      <dgm:t>
        <a:bodyPr/>
        <a:lstStyle/>
        <a:p>
          <a:endParaRPr lang="pl-PL"/>
        </a:p>
      </dgm:t>
    </dgm:pt>
    <dgm:pt modelId="{8283AE71-91FD-4988-A915-EBA9C9A6E7B6}" type="sibTrans" cxnId="{35372527-F73F-432E-ADA4-07772B8F6B74}">
      <dgm:prSet/>
      <dgm:spPr/>
      <dgm:t>
        <a:bodyPr/>
        <a:lstStyle/>
        <a:p>
          <a:endParaRPr lang="pl-PL"/>
        </a:p>
      </dgm:t>
    </dgm:pt>
    <dgm:pt modelId="{D252F117-95A8-4317-9BCC-1BF2D90A90E8}" type="pres">
      <dgm:prSet presAssocID="{6F556CDB-36CF-4601-B719-2191D4307D3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15266D4-62CE-494D-9BDE-23861E197AD0}" type="pres">
      <dgm:prSet presAssocID="{3D326954-D8F3-4A50-9807-9C73DC26F225}" presName="root1" presStyleCnt="0"/>
      <dgm:spPr/>
    </dgm:pt>
    <dgm:pt modelId="{27C67132-0040-43D6-9FE9-34B800A5595E}" type="pres">
      <dgm:prSet presAssocID="{3D326954-D8F3-4A50-9807-9C73DC26F22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52C717-C815-4123-9B63-F44B3E97683B}" type="pres">
      <dgm:prSet presAssocID="{3D326954-D8F3-4A50-9807-9C73DC26F225}" presName="level2hierChild" presStyleCnt="0"/>
      <dgm:spPr/>
    </dgm:pt>
    <dgm:pt modelId="{BF77AD1B-7ED4-4DB7-9EC9-C16AC28E302C}" type="pres">
      <dgm:prSet presAssocID="{86B1AE10-888B-4A54-A6B9-E91489917C6E}" presName="conn2-1" presStyleLbl="parChTrans1D2" presStyleIdx="0" presStyleCnt="1"/>
      <dgm:spPr/>
      <dgm:t>
        <a:bodyPr/>
        <a:lstStyle/>
        <a:p>
          <a:endParaRPr lang="en-US"/>
        </a:p>
      </dgm:t>
    </dgm:pt>
    <dgm:pt modelId="{D789D313-5584-4980-939B-717212712BF5}" type="pres">
      <dgm:prSet presAssocID="{86B1AE10-888B-4A54-A6B9-E91489917C6E}" presName="connTx" presStyleLbl="parChTrans1D2" presStyleIdx="0" presStyleCnt="1"/>
      <dgm:spPr/>
      <dgm:t>
        <a:bodyPr/>
        <a:lstStyle/>
        <a:p>
          <a:endParaRPr lang="en-US"/>
        </a:p>
      </dgm:t>
    </dgm:pt>
    <dgm:pt modelId="{9D15B2BB-3E00-4C58-B722-852593BA6198}" type="pres">
      <dgm:prSet presAssocID="{A4E72756-C958-4037-A664-D719E1C1E003}" presName="root2" presStyleCnt="0"/>
      <dgm:spPr/>
    </dgm:pt>
    <dgm:pt modelId="{AFA90631-9D5C-4F14-87E8-87DCF2D21615}" type="pres">
      <dgm:prSet presAssocID="{A4E72756-C958-4037-A664-D719E1C1E003}" presName="LevelTwoTextNode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4C553F4-3D6C-4E46-8F12-EEDE94279365}" type="pres">
      <dgm:prSet presAssocID="{A4E72756-C958-4037-A664-D719E1C1E003}" presName="level3hierChild" presStyleCnt="0"/>
      <dgm:spPr/>
    </dgm:pt>
    <dgm:pt modelId="{CA3C065A-C516-4235-914B-E7477FFE6C11}" type="pres">
      <dgm:prSet presAssocID="{591086E5-3CB7-431D-AFBE-574B4EFEDDFF}" presName="conn2-1" presStyleLbl="parChTrans1D3" presStyleIdx="0" presStyleCnt="1"/>
      <dgm:spPr/>
      <dgm:t>
        <a:bodyPr/>
        <a:lstStyle/>
        <a:p>
          <a:endParaRPr lang="en-US"/>
        </a:p>
      </dgm:t>
    </dgm:pt>
    <dgm:pt modelId="{97F904A7-09ED-47A5-AE11-B191BFC696A7}" type="pres">
      <dgm:prSet presAssocID="{591086E5-3CB7-431D-AFBE-574B4EFEDDFF}" presName="connTx" presStyleLbl="parChTrans1D3" presStyleIdx="0" presStyleCnt="1"/>
      <dgm:spPr/>
      <dgm:t>
        <a:bodyPr/>
        <a:lstStyle/>
        <a:p>
          <a:endParaRPr lang="en-US"/>
        </a:p>
      </dgm:t>
    </dgm:pt>
    <dgm:pt modelId="{B1EA298C-A1C2-4DAB-90CB-053AF226D880}" type="pres">
      <dgm:prSet presAssocID="{4BC9D1D2-366C-4467-AD49-115829CC4761}" presName="root2" presStyleCnt="0"/>
      <dgm:spPr/>
    </dgm:pt>
    <dgm:pt modelId="{3D02EB9F-90C1-4514-A447-7A182DB52D55}" type="pres">
      <dgm:prSet presAssocID="{4BC9D1D2-366C-4467-AD49-115829CC4761}" presName="LevelTwoTextNod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C4B74A9-6D28-4FEE-8606-6FA26B46D7FE}" type="pres">
      <dgm:prSet presAssocID="{4BC9D1D2-366C-4467-AD49-115829CC4761}" presName="level3hierChild" presStyleCnt="0"/>
      <dgm:spPr/>
    </dgm:pt>
    <dgm:pt modelId="{2C2F9879-D6D7-4ED7-8B2E-DFCF7BCE74CA}" type="pres">
      <dgm:prSet presAssocID="{D9430EEF-E884-48F6-AD5C-1F9E7ECFD8B6}" presName="conn2-1" presStyleLbl="parChTrans1D4" presStyleIdx="0" presStyleCnt="4"/>
      <dgm:spPr/>
      <dgm:t>
        <a:bodyPr/>
        <a:lstStyle/>
        <a:p>
          <a:endParaRPr lang="en-US"/>
        </a:p>
      </dgm:t>
    </dgm:pt>
    <dgm:pt modelId="{2275B310-7EC0-4D47-92E8-FD9F99FF7C29}" type="pres">
      <dgm:prSet presAssocID="{D9430EEF-E884-48F6-AD5C-1F9E7ECFD8B6}" presName="connTx" presStyleLbl="parChTrans1D4" presStyleIdx="0" presStyleCnt="4"/>
      <dgm:spPr/>
      <dgm:t>
        <a:bodyPr/>
        <a:lstStyle/>
        <a:p>
          <a:endParaRPr lang="en-US"/>
        </a:p>
      </dgm:t>
    </dgm:pt>
    <dgm:pt modelId="{80339217-A28A-400C-A636-3E747A1EA0D4}" type="pres">
      <dgm:prSet presAssocID="{3D5117B7-1185-4320-9A2A-528D54B18428}" presName="root2" presStyleCnt="0"/>
      <dgm:spPr/>
    </dgm:pt>
    <dgm:pt modelId="{0C62FF27-6523-4069-81B8-FD70223ABAAA}" type="pres">
      <dgm:prSet presAssocID="{3D5117B7-1185-4320-9A2A-528D54B18428}" presName="LevelTwoTextNode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8BBF6D-1E29-4899-B91C-35767DC740F7}" type="pres">
      <dgm:prSet presAssocID="{3D5117B7-1185-4320-9A2A-528D54B18428}" presName="level3hierChild" presStyleCnt="0"/>
      <dgm:spPr/>
    </dgm:pt>
    <dgm:pt modelId="{A771428D-2DBF-4F58-967A-E9E4010E3F0E}" type="pres">
      <dgm:prSet presAssocID="{786A7877-3964-40DC-BD36-058D3FED8380}" presName="conn2-1" presStyleLbl="parChTrans1D4" presStyleIdx="1" presStyleCnt="4"/>
      <dgm:spPr/>
      <dgm:t>
        <a:bodyPr/>
        <a:lstStyle/>
        <a:p>
          <a:endParaRPr lang="en-US"/>
        </a:p>
      </dgm:t>
    </dgm:pt>
    <dgm:pt modelId="{ADA3D404-BC01-44C6-A66F-1AE32B43F003}" type="pres">
      <dgm:prSet presAssocID="{786A7877-3964-40DC-BD36-058D3FED8380}" presName="connTx" presStyleLbl="parChTrans1D4" presStyleIdx="1" presStyleCnt="4"/>
      <dgm:spPr/>
      <dgm:t>
        <a:bodyPr/>
        <a:lstStyle/>
        <a:p>
          <a:endParaRPr lang="en-US"/>
        </a:p>
      </dgm:t>
    </dgm:pt>
    <dgm:pt modelId="{7722AB21-D902-4A6A-BC00-3C9520AF3E1A}" type="pres">
      <dgm:prSet presAssocID="{C086F9B5-7CA2-4999-A228-76042C98631C}" presName="root2" presStyleCnt="0"/>
      <dgm:spPr/>
    </dgm:pt>
    <dgm:pt modelId="{63553B4D-6C37-425F-9996-3DE23AA0D8E1}" type="pres">
      <dgm:prSet presAssocID="{C086F9B5-7CA2-4999-A228-76042C98631C}" presName="LevelTwoTextNode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56E61B9-E169-436D-863A-7FCFF7B0E1B1}" type="pres">
      <dgm:prSet presAssocID="{C086F9B5-7CA2-4999-A228-76042C98631C}" presName="level3hierChild" presStyleCnt="0"/>
      <dgm:spPr/>
    </dgm:pt>
    <dgm:pt modelId="{155C00BA-EEFF-4C4A-B5A7-31C20DD38225}" type="pres">
      <dgm:prSet presAssocID="{0FD2F8BC-89D1-4A6F-BBB5-017028F66DEC}" presName="conn2-1" presStyleLbl="parChTrans1D4" presStyleIdx="2" presStyleCnt="4"/>
      <dgm:spPr/>
      <dgm:t>
        <a:bodyPr/>
        <a:lstStyle/>
        <a:p>
          <a:endParaRPr lang="en-US"/>
        </a:p>
      </dgm:t>
    </dgm:pt>
    <dgm:pt modelId="{8F2C9493-92E7-4333-AA35-E69AECD43044}" type="pres">
      <dgm:prSet presAssocID="{0FD2F8BC-89D1-4A6F-BBB5-017028F66DEC}" presName="connTx" presStyleLbl="parChTrans1D4" presStyleIdx="2" presStyleCnt="4"/>
      <dgm:spPr/>
      <dgm:t>
        <a:bodyPr/>
        <a:lstStyle/>
        <a:p>
          <a:endParaRPr lang="en-US"/>
        </a:p>
      </dgm:t>
    </dgm:pt>
    <dgm:pt modelId="{32E7E577-613E-4349-BEF6-A27880013D02}" type="pres">
      <dgm:prSet presAssocID="{A2F8732D-97E9-4A00-BEFB-AD838084E84D}" presName="root2" presStyleCnt="0"/>
      <dgm:spPr/>
    </dgm:pt>
    <dgm:pt modelId="{080F0044-FF7F-4B18-94AF-3C33E8393ED8}" type="pres">
      <dgm:prSet presAssocID="{A2F8732D-97E9-4A00-BEFB-AD838084E84D}" presName="LevelTwoTextNode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EE81F7B-18B0-4E83-A5E7-0759F3655AB9}" type="pres">
      <dgm:prSet presAssocID="{A2F8732D-97E9-4A00-BEFB-AD838084E84D}" presName="level3hierChild" presStyleCnt="0"/>
      <dgm:spPr/>
    </dgm:pt>
    <dgm:pt modelId="{D3536303-AC45-4D42-B008-1F7185A7B5A1}" type="pres">
      <dgm:prSet presAssocID="{D7026AA4-8C81-456F-B99F-C4ACBCBDD65E}" presName="conn2-1" presStyleLbl="parChTrans1D4" presStyleIdx="3" presStyleCnt="4"/>
      <dgm:spPr/>
      <dgm:t>
        <a:bodyPr/>
        <a:lstStyle/>
        <a:p>
          <a:endParaRPr lang="en-US"/>
        </a:p>
      </dgm:t>
    </dgm:pt>
    <dgm:pt modelId="{C2954993-483E-415E-B821-D57006AB9F6E}" type="pres">
      <dgm:prSet presAssocID="{D7026AA4-8C81-456F-B99F-C4ACBCBDD65E}" presName="connTx" presStyleLbl="parChTrans1D4" presStyleIdx="3" presStyleCnt="4"/>
      <dgm:spPr/>
      <dgm:t>
        <a:bodyPr/>
        <a:lstStyle/>
        <a:p>
          <a:endParaRPr lang="en-US"/>
        </a:p>
      </dgm:t>
    </dgm:pt>
    <dgm:pt modelId="{B4BB2B3C-9AC5-4DD2-BBC9-75498A7C30C3}" type="pres">
      <dgm:prSet presAssocID="{F4AD95ED-80AF-4366-85D5-FCED8BC94410}" presName="root2" presStyleCnt="0"/>
      <dgm:spPr/>
    </dgm:pt>
    <dgm:pt modelId="{92CEB5B5-8F84-470D-BA75-F9F6A8546651}" type="pres">
      <dgm:prSet presAssocID="{F4AD95ED-80AF-4366-85D5-FCED8BC94410}" presName="LevelTwoTextNode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1E8AD7-A022-4D29-ADDA-AF59224119A4}" type="pres">
      <dgm:prSet presAssocID="{F4AD95ED-80AF-4366-85D5-FCED8BC94410}" presName="level3hierChild" presStyleCnt="0"/>
      <dgm:spPr/>
    </dgm:pt>
  </dgm:ptLst>
  <dgm:cxnLst>
    <dgm:cxn modelId="{4ED16BC3-E8FF-4088-8D36-1DDAA47FD6FC}" type="presOf" srcId="{591086E5-3CB7-431D-AFBE-574B4EFEDDFF}" destId="{97F904A7-09ED-47A5-AE11-B191BFC696A7}" srcOrd="1" destOrd="0" presId="urn:microsoft.com/office/officeart/2005/8/layout/hierarchy2"/>
    <dgm:cxn modelId="{64C613BD-AC28-4C37-8CB9-F8B143505E1F}" type="presOf" srcId="{786A7877-3964-40DC-BD36-058D3FED8380}" destId="{A771428D-2DBF-4F58-967A-E9E4010E3F0E}" srcOrd="0" destOrd="0" presId="urn:microsoft.com/office/officeart/2005/8/layout/hierarchy2"/>
    <dgm:cxn modelId="{80E38D32-0C45-450E-B280-9F405B3FD18E}" srcId="{6F556CDB-36CF-4601-B719-2191D4307D3B}" destId="{3D326954-D8F3-4A50-9807-9C73DC26F225}" srcOrd="0" destOrd="0" parTransId="{A540CDAE-682C-4C80-9299-BA1E0CBE2E22}" sibTransId="{1CFD66A4-8B47-4400-9E22-1C4C90BD06F1}"/>
    <dgm:cxn modelId="{D2BA75D8-267D-4359-A2EE-609583FE9F5E}" type="presOf" srcId="{3D5117B7-1185-4320-9A2A-528D54B18428}" destId="{0C62FF27-6523-4069-81B8-FD70223ABAAA}" srcOrd="0" destOrd="0" presId="urn:microsoft.com/office/officeart/2005/8/layout/hierarchy2"/>
    <dgm:cxn modelId="{405BE994-0B5C-4B32-8DEE-CDBE85C88D09}" type="presOf" srcId="{0FD2F8BC-89D1-4A6F-BBB5-017028F66DEC}" destId="{8F2C9493-92E7-4333-AA35-E69AECD43044}" srcOrd="1" destOrd="0" presId="urn:microsoft.com/office/officeart/2005/8/layout/hierarchy2"/>
    <dgm:cxn modelId="{6765B48A-B4BE-4769-8D56-30E0ACDAD8C3}" type="presOf" srcId="{4BC9D1D2-366C-4467-AD49-115829CC4761}" destId="{3D02EB9F-90C1-4514-A447-7A182DB52D55}" srcOrd="0" destOrd="0" presId="urn:microsoft.com/office/officeart/2005/8/layout/hierarchy2"/>
    <dgm:cxn modelId="{FFEC3738-67DE-4ADF-AC67-9F20DC98C356}" srcId="{A4E72756-C958-4037-A664-D719E1C1E003}" destId="{4BC9D1D2-366C-4467-AD49-115829CC4761}" srcOrd="0" destOrd="0" parTransId="{591086E5-3CB7-431D-AFBE-574B4EFEDDFF}" sibTransId="{292698B5-BC48-4177-AF34-261103D7CE45}"/>
    <dgm:cxn modelId="{5221431E-32FD-488D-BFD2-9E7B9BDC1D10}" srcId="{4BC9D1D2-366C-4467-AD49-115829CC4761}" destId="{3D5117B7-1185-4320-9A2A-528D54B18428}" srcOrd="0" destOrd="0" parTransId="{D9430EEF-E884-48F6-AD5C-1F9E7ECFD8B6}" sibTransId="{89EB3DA2-EDC1-464E-AA52-6B89A084A230}"/>
    <dgm:cxn modelId="{2673A0BA-87AD-4437-8356-E9D16629CDD1}" type="presOf" srcId="{0FD2F8BC-89D1-4A6F-BBB5-017028F66DEC}" destId="{155C00BA-EEFF-4C4A-B5A7-31C20DD38225}" srcOrd="0" destOrd="0" presId="urn:microsoft.com/office/officeart/2005/8/layout/hierarchy2"/>
    <dgm:cxn modelId="{E1C712ED-9B9E-4D3F-A085-5D3673B2863E}" type="presOf" srcId="{D7026AA4-8C81-456F-B99F-C4ACBCBDD65E}" destId="{C2954993-483E-415E-B821-D57006AB9F6E}" srcOrd="1" destOrd="0" presId="urn:microsoft.com/office/officeart/2005/8/layout/hierarchy2"/>
    <dgm:cxn modelId="{E9D0EFBB-BA04-470E-8F90-D6E9CDD210D3}" type="presOf" srcId="{A4E72756-C958-4037-A664-D719E1C1E003}" destId="{AFA90631-9D5C-4F14-87E8-87DCF2D21615}" srcOrd="0" destOrd="0" presId="urn:microsoft.com/office/officeart/2005/8/layout/hierarchy2"/>
    <dgm:cxn modelId="{BBC90558-0CCF-4B20-A98F-808D36F4A408}" type="presOf" srcId="{F4AD95ED-80AF-4366-85D5-FCED8BC94410}" destId="{92CEB5B5-8F84-470D-BA75-F9F6A8546651}" srcOrd="0" destOrd="0" presId="urn:microsoft.com/office/officeart/2005/8/layout/hierarchy2"/>
    <dgm:cxn modelId="{30E5EA89-A0A4-41E8-AB6E-C4A2270280F9}" type="presOf" srcId="{A2F8732D-97E9-4A00-BEFB-AD838084E84D}" destId="{080F0044-FF7F-4B18-94AF-3C33E8393ED8}" srcOrd="0" destOrd="0" presId="urn:microsoft.com/office/officeart/2005/8/layout/hierarchy2"/>
    <dgm:cxn modelId="{35372527-F73F-432E-ADA4-07772B8F6B74}" srcId="{4BC9D1D2-366C-4467-AD49-115829CC4761}" destId="{F4AD95ED-80AF-4366-85D5-FCED8BC94410}" srcOrd="3" destOrd="0" parTransId="{D7026AA4-8C81-456F-B99F-C4ACBCBDD65E}" sibTransId="{8283AE71-91FD-4988-A915-EBA9C9A6E7B6}"/>
    <dgm:cxn modelId="{81145E1F-2719-487C-9751-604C1AE81669}" type="presOf" srcId="{3D326954-D8F3-4A50-9807-9C73DC26F225}" destId="{27C67132-0040-43D6-9FE9-34B800A5595E}" srcOrd="0" destOrd="0" presId="urn:microsoft.com/office/officeart/2005/8/layout/hierarchy2"/>
    <dgm:cxn modelId="{E61E20D9-CA2B-44C0-AEF0-65C400C42EF2}" type="presOf" srcId="{D9430EEF-E884-48F6-AD5C-1F9E7ECFD8B6}" destId="{2C2F9879-D6D7-4ED7-8B2E-DFCF7BCE74CA}" srcOrd="0" destOrd="0" presId="urn:microsoft.com/office/officeart/2005/8/layout/hierarchy2"/>
    <dgm:cxn modelId="{CD2EE717-395F-40E0-8C49-8B37BFB2F0CE}" srcId="{3D326954-D8F3-4A50-9807-9C73DC26F225}" destId="{A4E72756-C958-4037-A664-D719E1C1E003}" srcOrd="0" destOrd="0" parTransId="{86B1AE10-888B-4A54-A6B9-E91489917C6E}" sibTransId="{F515AFF4-9006-42C8-8852-5CE25389E00B}"/>
    <dgm:cxn modelId="{8E2DE621-8A65-497D-9568-D8912BA9A87C}" type="presOf" srcId="{6F556CDB-36CF-4601-B719-2191D4307D3B}" destId="{D252F117-95A8-4317-9BCC-1BF2D90A90E8}" srcOrd="0" destOrd="0" presId="urn:microsoft.com/office/officeart/2005/8/layout/hierarchy2"/>
    <dgm:cxn modelId="{993A187C-D0EC-492D-AD2A-0435C1713002}" type="presOf" srcId="{86B1AE10-888B-4A54-A6B9-E91489917C6E}" destId="{D789D313-5584-4980-939B-717212712BF5}" srcOrd="1" destOrd="0" presId="urn:microsoft.com/office/officeart/2005/8/layout/hierarchy2"/>
    <dgm:cxn modelId="{B0C52704-08A0-47C9-B79E-957FD26F36F4}" type="presOf" srcId="{D7026AA4-8C81-456F-B99F-C4ACBCBDD65E}" destId="{D3536303-AC45-4D42-B008-1F7185A7B5A1}" srcOrd="0" destOrd="0" presId="urn:microsoft.com/office/officeart/2005/8/layout/hierarchy2"/>
    <dgm:cxn modelId="{14ADB497-21C5-4C54-8975-FA94D28FADEA}" type="presOf" srcId="{786A7877-3964-40DC-BD36-058D3FED8380}" destId="{ADA3D404-BC01-44C6-A66F-1AE32B43F003}" srcOrd="1" destOrd="0" presId="urn:microsoft.com/office/officeart/2005/8/layout/hierarchy2"/>
    <dgm:cxn modelId="{90E269D7-09A1-42B7-809A-8813FDE9EF11}" srcId="{4BC9D1D2-366C-4467-AD49-115829CC4761}" destId="{C086F9B5-7CA2-4999-A228-76042C98631C}" srcOrd="1" destOrd="0" parTransId="{786A7877-3964-40DC-BD36-058D3FED8380}" sibTransId="{6BB1F32D-94E5-4B7B-BCEE-A58D4CD8665C}"/>
    <dgm:cxn modelId="{D0C6D3C6-F204-4EDF-A605-E785B577D7FE}" type="presOf" srcId="{D9430EEF-E884-48F6-AD5C-1F9E7ECFD8B6}" destId="{2275B310-7EC0-4D47-92E8-FD9F99FF7C29}" srcOrd="1" destOrd="0" presId="urn:microsoft.com/office/officeart/2005/8/layout/hierarchy2"/>
    <dgm:cxn modelId="{527BC5EF-1C51-4920-B190-8C589677FE7F}" srcId="{4BC9D1D2-366C-4467-AD49-115829CC4761}" destId="{A2F8732D-97E9-4A00-BEFB-AD838084E84D}" srcOrd="2" destOrd="0" parTransId="{0FD2F8BC-89D1-4A6F-BBB5-017028F66DEC}" sibTransId="{B27343D5-5049-4D0C-AF50-4B7D844D0FF4}"/>
    <dgm:cxn modelId="{C31C7996-4721-4FA6-846E-4C70B3A07AE6}" type="presOf" srcId="{591086E5-3CB7-431D-AFBE-574B4EFEDDFF}" destId="{CA3C065A-C516-4235-914B-E7477FFE6C11}" srcOrd="0" destOrd="0" presId="urn:microsoft.com/office/officeart/2005/8/layout/hierarchy2"/>
    <dgm:cxn modelId="{D6D45531-C42D-4FEB-AA6D-4BD53633246C}" type="presOf" srcId="{C086F9B5-7CA2-4999-A228-76042C98631C}" destId="{63553B4D-6C37-425F-9996-3DE23AA0D8E1}" srcOrd="0" destOrd="0" presId="urn:microsoft.com/office/officeart/2005/8/layout/hierarchy2"/>
    <dgm:cxn modelId="{DB66E73C-9920-4B8A-A5C5-0B5E847CE442}" type="presOf" srcId="{86B1AE10-888B-4A54-A6B9-E91489917C6E}" destId="{BF77AD1B-7ED4-4DB7-9EC9-C16AC28E302C}" srcOrd="0" destOrd="0" presId="urn:microsoft.com/office/officeart/2005/8/layout/hierarchy2"/>
    <dgm:cxn modelId="{3E04AEB5-85F6-4C0D-A1B9-4DAE9B9B8D98}" type="presParOf" srcId="{D252F117-95A8-4317-9BCC-1BF2D90A90E8}" destId="{815266D4-62CE-494D-9BDE-23861E197AD0}" srcOrd="0" destOrd="0" presId="urn:microsoft.com/office/officeart/2005/8/layout/hierarchy2"/>
    <dgm:cxn modelId="{05668171-F8E5-4763-9E52-C1D9A5DA28FA}" type="presParOf" srcId="{815266D4-62CE-494D-9BDE-23861E197AD0}" destId="{27C67132-0040-43D6-9FE9-34B800A5595E}" srcOrd="0" destOrd="0" presId="urn:microsoft.com/office/officeart/2005/8/layout/hierarchy2"/>
    <dgm:cxn modelId="{80848741-BD04-448C-9A1C-5F63D14CAF00}" type="presParOf" srcId="{815266D4-62CE-494D-9BDE-23861E197AD0}" destId="{1552C717-C815-4123-9B63-F44B3E97683B}" srcOrd="1" destOrd="0" presId="urn:microsoft.com/office/officeart/2005/8/layout/hierarchy2"/>
    <dgm:cxn modelId="{D67E7B7E-912E-4749-B633-010DA7389E57}" type="presParOf" srcId="{1552C717-C815-4123-9B63-F44B3E97683B}" destId="{BF77AD1B-7ED4-4DB7-9EC9-C16AC28E302C}" srcOrd="0" destOrd="0" presId="urn:microsoft.com/office/officeart/2005/8/layout/hierarchy2"/>
    <dgm:cxn modelId="{919329A6-B7E4-45F9-87F4-DE8BF9B87206}" type="presParOf" srcId="{BF77AD1B-7ED4-4DB7-9EC9-C16AC28E302C}" destId="{D789D313-5584-4980-939B-717212712BF5}" srcOrd="0" destOrd="0" presId="urn:microsoft.com/office/officeart/2005/8/layout/hierarchy2"/>
    <dgm:cxn modelId="{DD47338A-F1F8-4931-A035-8FDB38A9E3CD}" type="presParOf" srcId="{1552C717-C815-4123-9B63-F44B3E97683B}" destId="{9D15B2BB-3E00-4C58-B722-852593BA6198}" srcOrd="1" destOrd="0" presId="urn:microsoft.com/office/officeart/2005/8/layout/hierarchy2"/>
    <dgm:cxn modelId="{13E3F35E-69DD-4048-B8D4-74A8E4F37A76}" type="presParOf" srcId="{9D15B2BB-3E00-4C58-B722-852593BA6198}" destId="{AFA90631-9D5C-4F14-87E8-87DCF2D21615}" srcOrd="0" destOrd="0" presId="urn:microsoft.com/office/officeart/2005/8/layout/hierarchy2"/>
    <dgm:cxn modelId="{65196D9E-8794-49A8-A275-3492DCAD7E0B}" type="presParOf" srcId="{9D15B2BB-3E00-4C58-B722-852593BA6198}" destId="{F4C553F4-3D6C-4E46-8F12-EEDE94279365}" srcOrd="1" destOrd="0" presId="urn:microsoft.com/office/officeart/2005/8/layout/hierarchy2"/>
    <dgm:cxn modelId="{9C7AEB9A-A0DD-4F62-ABA4-2F46030A1E72}" type="presParOf" srcId="{F4C553F4-3D6C-4E46-8F12-EEDE94279365}" destId="{CA3C065A-C516-4235-914B-E7477FFE6C11}" srcOrd="0" destOrd="0" presId="urn:microsoft.com/office/officeart/2005/8/layout/hierarchy2"/>
    <dgm:cxn modelId="{7E3FBB71-427C-4077-B7EC-714EE9227F0B}" type="presParOf" srcId="{CA3C065A-C516-4235-914B-E7477FFE6C11}" destId="{97F904A7-09ED-47A5-AE11-B191BFC696A7}" srcOrd="0" destOrd="0" presId="urn:microsoft.com/office/officeart/2005/8/layout/hierarchy2"/>
    <dgm:cxn modelId="{0F9F62B6-B4D7-4816-8F31-38B7A90D8425}" type="presParOf" srcId="{F4C553F4-3D6C-4E46-8F12-EEDE94279365}" destId="{B1EA298C-A1C2-4DAB-90CB-053AF226D880}" srcOrd="1" destOrd="0" presId="urn:microsoft.com/office/officeart/2005/8/layout/hierarchy2"/>
    <dgm:cxn modelId="{32A8F10F-9B65-465E-8A25-D79CB8BB14AC}" type="presParOf" srcId="{B1EA298C-A1C2-4DAB-90CB-053AF226D880}" destId="{3D02EB9F-90C1-4514-A447-7A182DB52D55}" srcOrd="0" destOrd="0" presId="urn:microsoft.com/office/officeart/2005/8/layout/hierarchy2"/>
    <dgm:cxn modelId="{D4563F2C-DF1D-4F45-AB64-D6E8A3AE48CC}" type="presParOf" srcId="{B1EA298C-A1C2-4DAB-90CB-053AF226D880}" destId="{4C4B74A9-6D28-4FEE-8606-6FA26B46D7FE}" srcOrd="1" destOrd="0" presId="urn:microsoft.com/office/officeart/2005/8/layout/hierarchy2"/>
    <dgm:cxn modelId="{0531D235-D686-4A23-A1E5-C4872FD7C6DC}" type="presParOf" srcId="{4C4B74A9-6D28-4FEE-8606-6FA26B46D7FE}" destId="{2C2F9879-D6D7-4ED7-8B2E-DFCF7BCE74CA}" srcOrd="0" destOrd="0" presId="urn:microsoft.com/office/officeart/2005/8/layout/hierarchy2"/>
    <dgm:cxn modelId="{222C2AF9-958E-45A3-9837-BDD6D994182B}" type="presParOf" srcId="{2C2F9879-D6D7-4ED7-8B2E-DFCF7BCE74CA}" destId="{2275B310-7EC0-4D47-92E8-FD9F99FF7C29}" srcOrd="0" destOrd="0" presId="urn:microsoft.com/office/officeart/2005/8/layout/hierarchy2"/>
    <dgm:cxn modelId="{28103CC0-6FD4-42C2-A40D-ACDD4F81A820}" type="presParOf" srcId="{4C4B74A9-6D28-4FEE-8606-6FA26B46D7FE}" destId="{80339217-A28A-400C-A636-3E747A1EA0D4}" srcOrd="1" destOrd="0" presId="urn:microsoft.com/office/officeart/2005/8/layout/hierarchy2"/>
    <dgm:cxn modelId="{B589E1AB-3301-48A1-9330-A44E3E4A2DAB}" type="presParOf" srcId="{80339217-A28A-400C-A636-3E747A1EA0D4}" destId="{0C62FF27-6523-4069-81B8-FD70223ABAAA}" srcOrd="0" destOrd="0" presId="urn:microsoft.com/office/officeart/2005/8/layout/hierarchy2"/>
    <dgm:cxn modelId="{5B046F54-2971-4D13-9C55-53ACDD97B19D}" type="presParOf" srcId="{80339217-A28A-400C-A636-3E747A1EA0D4}" destId="{E78BBF6D-1E29-4899-B91C-35767DC740F7}" srcOrd="1" destOrd="0" presId="urn:microsoft.com/office/officeart/2005/8/layout/hierarchy2"/>
    <dgm:cxn modelId="{478001BE-33B8-4ECC-8AF5-2119F31BA745}" type="presParOf" srcId="{4C4B74A9-6D28-4FEE-8606-6FA26B46D7FE}" destId="{A771428D-2DBF-4F58-967A-E9E4010E3F0E}" srcOrd="2" destOrd="0" presId="urn:microsoft.com/office/officeart/2005/8/layout/hierarchy2"/>
    <dgm:cxn modelId="{77FF4468-E56F-4EEC-BB8F-5E7CC5CC58DC}" type="presParOf" srcId="{A771428D-2DBF-4F58-967A-E9E4010E3F0E}" destId="{ADA3D404-BC01-44C6-A66F-1AE32B43F003}" srcOrd="0" destOrd="0" presId="urn:microsoft.com/office/officeart/2005/8/layout/hierarchy2"/>
    <dgm:cxn modelId="{0D92F5BE-AC4E-4D69-9CF5-2C4315748AC9}" type="presParOf" srcId="{4C4B74A9-6D28-4FEE-8606-6FA26B46D7FE}" destId="{7722AB21-D902-4A6A-BC00-3C9520AF3E1A}" srcOrd="3" destOrd="0" presId="urn:microsoft.com/office/officeart/2005/8/layout/hierarchy2"/>
    <dgm:cxn modelId="{F22D5E5E-5A58-48ED-B84B-E2F6C5CE5697}" type="presParOf" srcId="{7722AB21-D902-4A6A-BC00-3C9520AF3E1A}" destId="{63553B4D-6C37-425F-9996-3DE23AA0D8E1}" srcOrd="0" destOrd="0" presId="urn:microsoft.com/office/officeart/2005/8/layout/hierarchy2"/>
    <dgm:cxn modelId="{4857A859-53C6-4E76-8C44-2E48157911F4}" type="presParOf" srcId="{7722AB21-D902-4A6A-BC00-3C9520AF3E1A}" destId="{956E61B9-E169-436D-863A-7FCFF7B0E1B1}" srcOrd="1" destOrd="0" presId="urn:microsoft.com/office/officeart/2005/8/layout/hierarchy2"/>
    <dgm:cxn modelId="{C477E6BD-6D4D-4538-94A3-EC9D840636D2}" type="presParOf" srcId="{4C4B74A9-6D28-4FEE-8606-6FA26B46D7FE}" destId="{155C00BA-EEFF-4C4A-B5A7-31C20DD38225}" srcOrd="4" destOrd="0" presId="urn:microsoft.com/office/officeart/2005/8/layout/hierarchy2"/>
    <dgm:cxn modelId="{166924CC-F020-4151-81AF-4594A5514039}" type="presParOf" srcId="{155C00BA-EEFF-4C4A-B5A7-31C20DD38225}" destId="{8F2C9493-92E7-4333-AA35-E69AECD43044}" srcOrd="0" destOrd="0" presId="urn:microsoft.com/office/officeart/2005/8/layout/hierarchy2"/>
    <dgm:cxn modelId="{64442BD7-92A5-46D4-A974-1B85B4805A8C}" type="presParOf" srcId="{4C4B74A9-6D28-4FEE-8606-6FA26B46D7FE}" destId="{32E7E577-613E-4349-BEF6-A27880013D02}" srcOrd="5" destOrd="0" presId="urn:microsoft.com/office/officeart/2005/8/layout/hierarchy2"/>
    <dgm:cxn modelId="{A041C740-1F20-4DE5-8D4D-DA445E2BB97F}" type="presParOf" srcId="{32E7E577-613E-4349-BEF6-A27880013D02}" destId="{080F0044-FF7F-4B18-94AF-3C33E8393ED8}" srcOrd="0" destOrd="0" presId="urn:microsoft.com/office/officeart/2005/8/layout/hierarchy2"/>
    <dgm:cxn modelId="{519D1477-2777-4185-B539-438849FE0B57}" type="presParOf" srcId="{32E7E577-613E-4349-BEF6-A27880013D02}" destId="{CEE81F7B-18B0-4E83-A5E7-0759F3655AB9}" srcOrd="1" destOrd="0" presId="urn:microsoft.com/office/officeart/2005/8/layout/hierarchy2"/>
    <dgm:cxn modelId="{13ABCE74-F125-42C7-9A4D-9AAA5395CE06}" type="presParOf" srcId="{4C4B74A9-6D28-4FEE-8606-6FA26B46D7FE}" destId="{D3536303-AC45-4D42-B008-1F7185A7B5A1}" srcOrd="6" destOrd="0" presId="urn:microsoft.com/office/officeart/2005/8/layout/hierarchy2"/>
    <dgm:cxn modelId="{75FF03F9-FCC5-48E6-BB52-E6AD48E0D0B3}" type="presParOf" srcId="{D3536303-AC45-4D42-B008-1F7185A7B5A1}" destId="{C2954993-483E-415E-B821-D57006AB9F6E}" srcOrd="0" destOrd="0" presId="urn:microsoft.com/office/officeart/2005/8/layout/hierarchy2"/>
    <dgm:cxn modelId="{373B5D08-DBF7-418B-95A0-C388AF9F5F93}" type="presParOf" srcId="{4C4B74A9-6D28-4FEE-8606-6FA26B46D7FE}" destId="{B4BB2B3C-9AC5-4DD2-BBC9-75498A7C30C3}" srcOrd="7" destOrd="0" presId="urn:microsoft.com/office/officeart/2005/8/layout/hierarchy2"/>
    <dgm:cxn modelId="{24F71C82-08DD-4467-A49D-388956923909}" type="presParOf" srcId="{B4BB2B3C-9AC5-4DD2-BBC9-75498A7C30C3}" destId="{92CEB5B5-8F84-470D-BA75-F9F6A8546651}" srcOrd="0" destOrd="0" presId="urn:microsoft.com/office/officeart/2005/8/layout/hierarchy2"/>
    <dgm:cxn modelId="{7B19788E-2509-42C3-9A2E-B147815482DF}" type="presParOf" srcId="{B4BB2B3C-9AC5-4DD2-BBC9-75498A7C30C3}" destId="{BA1E8AD7-A022-4D29-ADDA-AF59224119A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C67132-0040-43D6-9FE9-34B800A5595E}">
      <dsp:nvSpPr>
        <dsp:cNvPr id="0" name=""/>
        <dsp:cNvSpPr/>
      </dsp:nvSpPr>
      <dsp:spPr>
        <a:xfrm>
          <a:off x="669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dydaktyka</a:t>
          </a:r>
          <a:endParaRPr lang="pl-PL" sz="1500" kern="1200"/>
        </a:p>
      </dsp:txBody>
      <dsp:txXfrm>
        <a:off x="16116" y="1351942"/>
        <a:ext cx="1023925" cy="496515"/>
      </dsp:txXfrm>
    </dsp:sp>
    <dsp:sp modelId="{BF77AD1B-7ED4-4DB7-9EC9-C16AC28E302C}">
      <dsp:nvSpPr>
        <dsp:cNvPr id="0" name=""/>
        <dsp:cNvSpPr/>
      </dsp:nvSpPr>
      <dsp:spPr>
        <a:xfrm>
          <a:off x="1055489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255904" y="1589651"/>
        <a:ext cx="21096" cy="21096"/>
      </dsp:txXfrm>
    </dsp:sp>
    <dsp:sp modelId="{AFA90631-9D5C-4F14-87E8-87DCF2D21615}">
      <dsp:nvSpPr>
        <dsp:cNvPr id="0" name=""/>
        <dsp:cNvSpPr/>
      </dsp:nvSpPr>
      <dsp:spPr>
        <a:xfrm>
          <a:off x="1477416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emestr</a:t>
          </a:r>
          <a:endParaRPr lang="pl-PL" sz="1500" kern="1200"/>
        </a:p>
      </dsp:txBody>
      <dsp:txXfrm>
        <a:off x="1492863" y="1351942"/>
        <a:ext cx="1023925" cy="496515"/>
      </dsp:txXfrm>
    </dsp:sp>
    <dsp:sp modelId="{CA3C065A-C516-4235-914B-E7477FFE6C11}">
      <dsp:nvSpPr>
        <dsp:cNvPr id="0" name=""/>
        <dsp:cNvSpPr/>
      </dsp:nvSpPr>
      <dsp:spPr>
        <a:xfrm>
          <a:off x="2532236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2732651" y="1589651"/>
        <a:ext cx="21096" cy="21096"/>
      </dsp:txXfrm>
    </dsp:sp>
    <dsp:sp modelId="{3D02EB9F-90C1-4514-A447-7A182DB52D55}">
      <dsp:nvSpPr>
        <dsp:cNvPr id="0" name=""/>
        <dsp:cNvSpPr/>
      </dsp:nvSpPr>
      <dsp:spPr>
        <a:xfrm>
          <a:off x="2954163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rzedmiot</a:t>
          </a:r>
          <a:endParaRPr lang="pl-PL" sz="1500" kern="1200"/>
        </a:p>
      </dsp:txBody>
      <dsp:txXfrm>
        <a:off x="2969610" y="1351942"/>
        <a:ext cx="1023925" cy="496515"/>
      </dsp:txXfrm>
    </dsp:sp>
    <dsp:sp modelId="{2C2F9879-D6D7-4ED7-8B2E-DFCF7BCE74CA}">
      <dsp:nvSpPr>
        <dsp:cNvPr id="0" name=""/>
        <dsp:cNvSpPr/>
      </dsp:nvSpPr>
      <dsp:spPr>
        <a:xfrm rot="17692822">
          <a:off x="3718517" y="1130477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1120237"/>
        <a:ext cx="50142" cy="50142"/>
      </dsp:txXfrm>
    </dsp:sp>
    <dsp:sp modelId="{0C62FF27-6523-4069-81B8-FD70223ABAAA}">
      <dsp:nvSpPr>
        <dsp:cNvPr id="0" name=""/>
        <dsp:cNvSpPr/>
      </dsp:nvSpPr>
      <dsp:spPr>
        <a:xfrm>
          <a:off x="4430910" y="426713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aktualności</a:t>
          </a:r>
          <a:endParaRPr lang="pl-PL" sz="1500" kern="1200"/>
        </a:p>
      </dsp:txBody>
      <dsp:txXfrm>
        <a:off x="4446357" y="442160"/>
        <a:ext cx="1023925" cy="496515"/>
      </dsp:txXfrm>
    </dsp:sp>
    <dsp:sp modelId="{A771428D-2DBF-4F58-967A-E9E4010E3F0E}">
      <dsp:nvSpPr>
        <dsp:cNvPr id="0" name=""/>
        <dsp:cNvSpPr/>
      </dsp:nvSpPr>
      <dsp:spPr>
        <a:xfrm rot="19457599">
          <a:off x="3960144" y="143373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435579"/>
        <a:ext cx="25980" cy="25980"/>
      </dsp:txXfrm>
    </dsp:sp>
    <dsp:sp modelId="{63553B4D-6C37-425F-9996-3DE23AA0D8E1}">
      <dsp:nvSpPr>
        <dsp:cNvPr id="0" name=""/>
        <dsp:cNvSpPr/>
      </dsp:nvSpPr>
      <dsp:spPr>
        <a:xfrm>
          <a:off x="4430910" y="1033234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lan zajęć</a:t>
          </a:r>
          <a:endParaRPr lang="pl-PL" sz="1500" kern="1200"/>
        </a:p>
      </dsp:txBody>
      <dsp:txXfrm>
        <a:off x="4446357" y="1048681"/>
        <a:ext cx="1023925" cy="496515"/>
      </dsp:txXfrm>
    </dsp:sp>
    <dsp:sp modelId="{155C00BA-EEFF-4C4A-B5A7-31C20DD38225}">
      <dsp:nvSpPr>
        <dsp:cNvPr id="0" name=""/>
        <dsp:cNvSpPr/>
      </dsp:nvSpPr>
      <dsp:spPr>
        <a:xfrm rot="2142401">
          <a:off x="3960144" y="173699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738840"/>
        <a:ext cx="25980" cy="25980"/>
      </dsp:txXfrm>
    </dsp:sp>
    <dsp:sp modelId="{080F0044-FF7F-4B18-94AF-3C33E8393ED8}">
      <dsp:nvSpPr>
        <dsp:cNvPr id="0" name=""/>
        <dsp:cNvSpPr/>
      </dsp:nvSpPr>
      <dsp:spPr>
        <a:xfrm>
          <a:off x="4430910" y="163975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ylabus</a:t>
          </a:r>
          <a:endParaRPr lang="pl-PL" sz="1500" kern="1200"/>
        </a:p>
      </dsp:txBody>
      <dsp:txXfrm>
        <a:off x="4446357" y="1655202"/>
        <a:ext cx="1023925" cy="496515"/>
      </dsp:txXfrm>
    </dsp:sp>
    <dsp:sp modelId="{D3536303-AC45-4D42-B008-1F7185A7B5A1}">
      <dsp:nvSpPr>
        <dsp:cNvPr id="0" name=""/>
        <dsp:cNvSpPr/>
      </dsp:nvSpPr>
      <dsp:spPr>
        <a:xfrm rot="3907178">
          <a:off x="3718517" y="2040259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2030019"/>
        <a:ext cx="50142" cy="50142"/>
      </dsp:txXfrm>
    </dsp:sp>
    <dsp:sp modelId="{92CEB5B5-8F84-470D-BA75-F9F6A8546651}">
      <dsp:nvSpPr>
        <dsp:cNvPr id="0" name=""/>
        <dsp:cNvSpPr/>
      </dsp:nvSpPr>
      <dsp:spPr>
        <a:xfrm>
          <a:off x="4430910" y="2246276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materiały dydaktyczne</a:t>
          </a:r>
          <a:endParaRPr lang="pl-PL" sz="1500" kern="1200"/>
        </a:p>
      </dsp:txBody>
      <dsp:txXfrm>
        <a:off x="4446357" y="2261723"/>
        <a:ext cx="1023925" cy="49651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EE1783-A934-42A9-AFE8-162615D91D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3</TotalTime>
  <Pages>16</Pages>
  <Words>3397</Words>
  <Characters>20383</Characters>
  <Application>Microsoft Office Word</Application>
  <DocSecurity>0</DocSecurity>
  <Lines>169</Lines>
  <Paragraphs>4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7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Fusiara</dc:creator>
  <cp:keywords/>
  <dc:description/>
  <cp:lastModifiedBy>Marcin Fusiara</cp:lastModifiedBy>
  <cp:revision>88</cp:revision>
  <dcterms:created xsi:type="dcterms:W3CDTF">2015-10-10T11:06:00Z</dcterms:created>
  <dcterms:modified xsi:type="dcterms:W3CDTF">2015-10-26T13:00:00Z</dcterms:modified>
</cp:coreProperties>
</file>